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316099" w14:textId="77777777"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2-e</w:t>
      </w:r>
      <w:r>
        <w:rPr>
          <w:rFonts w:ascii="Arial" w:eastAsia="Yu Mincho" w:hAnsi="Arial" w:cs="Arial"/>
          <w:b/>
          <w:bCs/>
          <w:sz w:val="24"/>
          <w:szCs w:val="24"/>
          <w:lang w:val="de-DE"/>
        </w:rPr>
        <w:tab/>
        <w:t>R3-212700</w:t>
      </w:r>
    </w:p>
    <w:p w14:paraId="2853AB18" w14:textId="77777777"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17-27 May 2021</w:t>
      </w:r>
    </w:p>
    <w:p w14:paraId="2CD78592" w14:textId="77777777"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632C0150" w14:textId="77777777" w:rsidR="00E67B40" w:rsidRDefault="00E67B40">
      <w:pPr>
        <w:pStyle w:val="3GPPHeader"/>
        <w:rPr>
          <w:rFonts w:ascii="Arial" w:hAnsi="Arial" w:cs="Arial"/>
        </w:rPr>
      </w:pPr>
    </w:p>
    <w:p w14:paraId="2A3B3AA6" w14:textId="77777777" w:rsidR="00E67B40" w:rsidRDefault="00B10D2E">
      <w:pPr>
        <w:pStyle w:val="3GPPHeader"/>
        <w:rPr>
          <w:rFonts w:ascii="Arial" w:hAnsi="Arial" w:cs="Arial"/>
        </w:rPr>
      </w:pPr>
      <w:r>
        <w:rPr>
          <w:rFonts w:ascii="Arial" w:hAnsi="Arial" w:cs="Arial"/>
        </w:rPr>
        <w:t>Agenda Item:</w:t>
      </w:r>
      <w:r>
        <w:rPr>
          <w:rFonts w:ascii="Arial" w:hAnsi="Arial" w:cs="Arial"/>
        </w:rPr>
        <w:tab/>
        <w:t>20.2.5</w:t>
      </w:r>
    </w:p>
    <w:p w14:paraId="3D45AAF3" w14:textId="77777777" w:rsidR="00E67B40" w:rsidRDefault="00B10D2E">
      <w:pPr>
        <w:pStyle w:val="3GPPHeader"/>
        <w:rPr>
          <w:rFonts w:ascii="Arial" w:hAnsi="Arial" w:cs="Arial"/>
        </w:rPr>
      </w:pPr>
      <w:r>
        <w:rPr>
          <w:rFonts w:ascii="Arial" w:hAnsi="Arial" w:cs="Arial"/>
        </w:rPr>
        <w:t>Source:</w:t>
      </w:r>
      <w:r>
        <w:rPr>
          <w:rFonts w:ascii="Arial" w:hAnsi="Arial" w:cs="Arial"/>
        </w:rPr>
        <w:tab/>
        <w:t>Nokia (moderator)</w:t>
      </w:r>
    </w:p>
    <w:p w14:paraId="34BC1268" w14:textId="77777777" w:rsidR="00E67B40" w:rsidRDefault="00B10D2E">
      <w:pPr>
        <w:pStyle w:val="3GPPHeader"/>
        <w:rPr>
          <w:rFonts w:ascii="Arial" w:hAnsi="Arial" w:cs="Arial"/>
        </w:rPr>
      </w:pPr>
      <w:r>
        <w:rPr>
          <w:rFonts w:ascii="Arial" w:hAnsi="Arial" w:cs="Arial"/>
        </w:rPr>
        <w:t>Title:</w:t>
      </w:r>
      <w:r>
        <w:rPr>
          <w:rFonts w:ascii="Arial" w:hAnsi="Arial" w:cs="Arial"/>
        </w:rPr>
        <w:tab/>
        <w:t xml:space="preserve">Summary of email Discussion on CB: # 81_NTN_CountrySpecificRouting </w:t>
      </w:r>
    </w:p>
    <w:p w14:paraId="2E1AE95D" w14:textId="77777777" w:rsidR="00E67B40" w:rsidRDefault="00B10D2E">
      <w:pPr>
        <w:pStyle w:val="3GPPHeader"/>
        <w:rPr>
          <w:rFonts w:ascii="Arial" w:hAnsi="Arial" w:cs="Arial"/>
        </w:rPr>
      </w:pPr>
      <w:r>
        <w:rPr>
          <w:rFonts w:ascii="Arial" w:hAnsi="Arial" w:cs="Arial"/>
        </w:rPr>
        <w:t>Document for:</w:t>
      </w:r>
      <w:r>
        <w:rPr>
          <w:rFonts w:ascii="Arial" w:hAnsi="Arial" w:cs="Arial"/>
        </w:rPr>
        <w:tab/>
        <w:t>Approval</w:t>
      </w:r>
    </w:p>
    <w:p w14:paraId="5977567F" w14:textId="77777777" w:rsidR="00E67B40" w:rsidRDefault="00B10D2E">
      <w:pPr>
        <w:pStyle w:val="Heading1"/>
      </w:pPr>
      <w:r>
        <w:t>Introduction</w:t>
      </w:r>
    </w:p>
    <w:p w14:paraId="523E2B70"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CB: # 81_NTN_CountrySpecificRouting</w:t>
      </w:r>
    </w:p>
    <w:p w14:paraId="361557B5"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 (CATT)</w:t>
      </w:r>
    </w:p>
    <w:p w14:paraId="6BD2836F"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According to SA2’s CR, the new added network node selection rule for NNSF applies only for initial access. -&gt; The sentence in the BL CR for TS 38.300 could be simplified to “For the case of initial access, the NG-RAN node implements the NAS Node Selection Function behavior specified in TS 38.410 [16].”</w:t>
      </w:r>
    </w:p>
    <w:p w14:paraId="06091A83"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 (</w:t>
      </w:r>
      <w:proofErr w:type="spellStart"/>
      <w:r>
        <w:rPr>
          <w:rFonts w:ascii="Calibri" w:hAnsi="Calibri" w:cs="Calibri"/>
          <w:b/>
          <w:color w:val="7030A0"/>
          <w:sz w:val="18"/>
        </w:rPr>
        <w:t>Nok</w:t>
      </w:r>
      <w:proofErr w:type="spellEnd"/>
      <w:r>
        <w:rPr>
          <w:rFonts w:ascii="Calibri" w:hAnsi="Calibri" w:cs="Calibri"/>
          <w:b/>
          <w:color w:val="7030A0"/>
          <w:sz w:val="18"/>
        </w:rPr>
        <w:t>)</w:t>
      </w:r>
    </w:p>
    <w:p w14:paraId="264AB755"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 xml:space="preserve">During N2-HO to change the AMF for a UE, the gNB shall know the HO is related to an existing UE. -&gt; </w:t>
      </w:r>
      <w:proofErr w:type="gramStart"/>
      <w:r>
        <w:rPr>
          <w:rFonts w:ascii="Calibri" w:hAnsi="Calibri" w:cs="Calibri"/>
          <w:b/>
          <w:color w:val="7030A0"/>
          <w:sz w:val="18"/>
        </w:rPr>
        <w:t>In order for</w:t>
      </w:r>
      <w:proofErr w:type="gramEnd"/>
      <w:r>
        <w:rPr>
          <w:rFonts w:ascii="Calibri" w:hAnsi="Calibri" w:cs="Calibri"/>
          <w:b/>
          <w:color w:val="7030A0"/>
          <w:sz w:val="18"/>
        </w:rPr>
        <w:t xml:space="preserve"> the “target’ gNB to know that the N2-HO is related to an existing UE, introduce a new ID in the source NG-RAN node to Target NG-RAN node transparent container.</w:t>
      </w:r>
    </w:p>
    <w:p w14:paraId="1B680402"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 (HW)</w:t>
      </w:r>
    </w:p>
    <w:p w14:paraId="006E8930"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acknowledge the cross-border issue for UE in RRC Connected and UE RRC Inactive in case of fixed NTN beam covering multiple countries. The solution is pending RAN2.</w:t>
      </w:r>
    </w:p>
    <w:p w14:paraId="2B919C5A"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Discuss whether to apply V2X-like Zone definition is appropriated for the cross border in RRC mobility and RRC Inactive mobility. The solution is pending to RAN2. If RAN3 sees some benefit a LS could be sent to RAN2.</w:t>
      </w:r>
    </w:p>
    <w:p w14:paraId="0C27FF18" w14:textId="77777777" w:rsidR="00E67B40" w:rsidRDefault="00B10D2E">
      <w:pPr>
        <w:widowControl w:val="0"/>
        <w:ind w:left="144" w:hanging="144"/>
        <w:rPr>
          <w:rFonts w:ascii="Calibri" w:hAnsi="Calibri" w:cs="Calibri"/>
          <w:b/>
          <w:color w:val="7030A0"/>
          <w:sz w:val="18"/>
        </w:rPr>
      </w:pPr>
      <w:r>
        <w:rPr>
          <w:rFonts w:ascii="Calibri" w:hAnsi="Calibri" w:cs="Calibri"/>
          <w:b/>
          <w:color w:val="7030A0"/>
          <w:sz w:val="18"/>
        </w:rPr>
        <w:t>- Chair: Discuss 3 questions: 1) whether to simplify the BL st2 text? 2) whether an “existing UE” indicator is needed for the AMF change? 3) whether to acknowledge cross-border issue in case of fixed beam across countries, pending RAN2?</w:t>
      </w:r>
    </w:p>
    <w:p w14:paraId="7571E4E4" w14:textId="77777777" w:rsidR="00E67B40" w:rsidRDefault="00B10D2E">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D66E49F" w14:textId="77777777" w:rsidR="00E67B40" w:rsidRDefault="00B10D2E">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Fonts w:ascii="Calibri" w:hAnsi="Calibri" w:cs="Calibri"/>
          <w:b/>
          <w:bCs/>
          <w:color w:val="000000"/>
          <w:sz w:val="18"/>
        </w:rPr>
        <w:t>R3-212700</w:t>
      </w:r>
    </w:p>
    <w:p w14:paraId="5F5D6547" w14:textId="77777777" w:rsidR="00E67B40" w:rsidRDefault="00E67B40">
      <w:pPr>
        <w:rPr>
          <w:rFonts w:ascii="Calibri" w:hAnsi="Calibri" w:cs="Calibri"/>
          <w:color w:val="000000"/>
          <w:sz w:val="18"/>
        </w:rPr>
      </w:pPr>
    </w:p>
    <w:p w14:paraId="1D033381" w14:textId="77777777" w:rsidR="00E67B40" w:rsidRDefault="00B10D2E">
      <w:pPr>
        <w:rPr>
          <w:rFonts w:ascii="Times New Roman" w:eastAsia="SimSun" w:hAnsi="Times New Roman"/>
          <w:lang w:eastAsia="zh-CN"/>
        </w:rPr>
      </w:pPr>
      <w:r>
        <w:rPr>
          <w:rFonts w:ascii="Times New Roman" w:eastAsia="SimSun" w:hAnsi="Times New Roman"/>
          <w:lang w:eastAsia="zh-CN"/>
        </w:rPr>
        <w:t>The discussion has two phases:</w:t>
      </w:r>
    </w:p>
    <w:p w14:paraId="1EDBA61F" w14:textId="77777777" w:rsidR="00E67B40" w:rsidRDefault="00B10D2E">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14:paraId="6B80A6F6" w14:textId="77777777" w:rsidR="00E67B40" w:rsidRDefault="00B10D2E">
      <w:pPr>
        <w:rPr>
          <w:rFonts w:ascii="Times New Roman" w:eastAsia="SimSun" w:hAnsi="Times New Roman"/>
          <w:lang w:eastAsia="zh-CN"/>
        </w:rPr>
      </w:pPr>
      <w:r>
        <w:rPr>
          <w:rFonts w:ascii="Times New Roman" w:eastAsia="SimSun" w:hAnsi="Times New Roman"/>
          <w:lang w:eastAsia="zh-CN"/>
        </w:rPr>
        <w:t>Phase 2: TBD</w:t>
      </w:r>
    </w:p>
    <w:p w14:paraId="419211F2"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May 19</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14:paraId="1BC73E05"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May 25</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14:paraId="45A2F5C5" w14:textId="77777777" w:rsidR="00E67B40" w:rsidRDefault="00E67B40">
      <w:pPr>
        <w:rPr>
          <w:rFonts w:ascii="Arial" w:hAnsi="Arial" w:cs="Arial"/>
          <w:szCs w:val="22"/>
        </w:rPr>
      </w:pPr>
    </w:p>
    <w:p w14:paraId="17BB6A00" w14:textId="77777777" w:rsidR="00E67B40" w:rsidRDefault="00B10D2E">
      <w:pPr>
        <w:pStyle w:val="Heading1"/>
      </w:pPr>
      <w:r>
        <w:t>For the Chairman’s Notes</w:t>
      </w:r>
    </w:p>
    <w:p w14:paraId="0BDE36E7" w14:textId="77777777" w:rsidR="00E67B40" w:rsidRDefault="00B10D2E">
      <w:r>
        <w:t>Propose the following:</w:t>
      </w:r>
    </w:p>
    <w:p w14:paraId="66ECF888" w14:textId="77777777" w:rsidR="00E67B40" w:rsidRDefault="00B10D2E">
      <w:pPr>
        <w:rPr>
          <w:b/>
          <w:bCs/>
        </w:rPr>
      </w:pPr>
      <w:r>
        <w:rPr>
          <w:b/>
          <w:bCs/>
        </w:rPr>
        <w:lastRenderedPageBreak/>
        <w:t>Agree following proposals:</w:t>
      </w:r>
    </w:p>
    <w:p w14:paraId="2C077796" w14:textId="77777777" w:rsidR="002568DC" w:rsidRDefault="002568DC" w:rsidP="00D75D36">
      <w:pPr>
        <w:pStyle w:val="ListParagraph"/>
        <w:numPr>
          <w:ilvl w:val="0"/>
          <w:numId w:val="6"/>
        </w:numPr>
        <w:pBdr>
          <w:bottom w:val="single" w:sz="6" w:space="1" w:color="auto"/>
        </w:pBdr>
        <w:rPr>
          <w:b/>
          <w:bCs/>
          <w:lang w:val="en-GB"/>
        </w:rPr>
      </w:pPr>
      <w:r w:rsidRPr="00D75D36">
        <w:rPr>
          <w:b/>
          <w:bCs/>
          <w:lang w:val="en-GB"/>
        </w:rPr>
        <w:t>Update to TS38.300 BL CR:</w:t>
      </w:r>
    </w:p>
    <w:p w14:paraId="35838AD6" w14:textId="77777777" w:rsidR="002568DC" w:rsidRDefault="002568DC" w:rsidP="002568DC">
      <w:pPr>
        <w:keepNext/>
        <w:spacing w:before="120" w:after="180"/>
        <w:outlineLvl w:val="2"/>
        <w:rPr>
          <w:rFonts w:ascii="Arial" w:eastAsia="MS Mincho" w:hAnsi="Arial" w:cs="Arial"/>
          <w:bCs/>
          <w:iCs/>
          <w:sz w:val="28"/>
          <w:szCs w:val="26"/>
        </w:rPr>
      </w:pPr>
      <w:r>
        <w:rPr>
          <w:rFonts w:ascii="Arial" w:eastAsia="MS Mincho" w:hAnsi="Arial" w:cs="Arial"/>
          <w:bCs/>
          <w:iCs/>
          <w:sz w:val="28"/>
          <w:szCs w:val="26"/>
        </w:rPr>
        <w:t>16.x.x</w:t>
      </w:r>
      <w:r>
        <w:rPr>
          <w:rFonts w:ascii="Arial" w:eastAsia="MS Mincho" w:hAnsi="Arial" w:cs="Arial"/>
          <w:bCs/>
          <w:iCs/>
          <w:sz w:val="28"/>
          <w:szCs w:val="26"/>
        </w:rPr>
        <w:tab/>
        <w:t>RAN (Re)Selection of CN Entity</w:t>
      </w:r>
    </w:p>
    <w:p w14:paraId="78FE367B" w14:textId="77777777" w:rsidR="000169A2" w:rsidRDefault="00E8056E" w:rsidP="002568DC">
      <w:pPr>
        <w:spacing w:after="180"/>
        <w:rPr>
          <w:ins w:id="0" w:author="Qualcomm1" w:date="2021-05-20T09:04:00Z"/>
          <w:rFonts w:eastAsia="Yu Mincho"/>
          <w:szCs w:val="20"/>
          <w:lang w:val="en-GB"/>
        </w:rPr>
      </w:pPr>
      <w:ins w:id="1" w:author="Xu, Steven 1. (NSB - CN/Beijing)" w:date="2021-05-20T11:34:00Z">
        <w:r>
          <w:rPr>
            <w:rFonts w:eastAsia="Yu Mincho"/>
            <w:szCs w:val="20"/>
            <w:lang w:val="en-GB"/>
          </w:rPr>
          <w:t xml:space="preserve">The NG-RAN node implements the NAS Node Selection Function specified in TS 38.410 [16]. </w:t>
        </w:r>
      </w:ins>
    </w:p>
    <w:p w14:paraId="12720950" w14:textId="51666145" w:rsidR="002568DC" w:rsidRDefault="000169A2" w:rsidP="002568DC">
      <w:pPr>
        <w:spacing w:after="180"/>
        <w:rPr>
          <w:rFonts w:eastAsia="MS Mincho"/>
        </w:rPr>
      </w:pPr>
      <w:ins w:id="2" w:author="Qualcomm1" w:date="2021-05-20T09:04:00Z">
        <w:r>
          <w:rPr>
            <w:rFonts w:eastAsia="Yu Mincho"/>
            <w:szCs w:val="20"/>
            <w:lang w:val="en-GB"/>
          </w:rPr>
          <w:t>For a RRC Connected UE, i</w:t>
        </w:r>
      </w:ins>
      <w:del w:id="3" w:author="Qualcomm1" w:date="2021-05-20T09:04:00Z">
        <w:r w:rsidR="002568DC" w:rsidDel="000169A2">
          <w:rPr>
            <w:rFonts w:eastAsia="MS Mincho"/>
          </w:rPr>
          <w:delText>I</w:delText>
        </w:r>
      </w:del>
      <w:proofErr w:type="spellStart"/>
      <w:r w:rsidR="002568DC">
        <w:rPr>
          <w:rFonts w:eastAsia="MS Mincho"/>
        </w:rPr>
        <w:t>f</w:t>
      </w:r>
      <w:proofErr w:type="spellEnd"/>
      <w:del w:id="4" w:author="Qualcomm1" w:date="2021-05-20T09:05:00Z">
        <w:r w:rsidR="002568DC" w:rsidDel="000169A2">
          <w:rPr>
            <w:rFonts w:eastAsia="MS Mincho"/>
          </w:rPr>
          <w:delText xml:space="preserve"> the NG-RAN node serves more than one country,</w:delText>
        </w:r>
      </w:del>
      <w:r w:rsidR="002568DC">
        <w:rPr>
          <w:rFonts w:eastAsia="MS Mincho"/>
        </w:rPr>
        <w:t xml:space="preserve"> the NG-RAN node </w:t>
      </w:r>
      <w:ins w:id="5" w:author="Qualcomm1" w:date="2021-05-20T09:05:00Z">
        <w:r>
          <w:rPr>
            <w:rFonts w:eastAsia="MS Mincho"/>
          </w:rPr>
          <w:t>is</w:t>
        </w:r>
      </w:ins>
      <w:del w:id="6" w:author="Qualcomm1" w:date="2021-05-20T09:05:00Z">
        <w:r w:rsidR="002568DC" w:rsidDel="000169A2">
          <w:rPr>
            <w:rFonts w:eastAsia="MS Mincho"/>
          </w:rPr>
          <w:delText>may be</w:delText>
        </w:r>
      </w:del>
      <w:r w:rsidR="002568DC">
        <w:rPr>
          <w:rFonts w:eastAsia="MS Mincho"/>
        </w:rPr>
        <w:t xml:space="preserve"> configured to ensure that the UE is using an AMF that serves the country in which the UE is located</w:t>
      </w:r>
      <w:ins w:id="7" w:author="Qualcomm1" w:date="2021-05-20T09:06:00Z">
        <w:r>
          <w:rPr>
            <w:rFonts w:eastAsia="MS Mincho"/>
          </w:rPr>
          <w:t>:</w:t>
        </w:r>
      </w:ins>
      <w:del w:id="8" w:author="Qualcomm1" w:date="2021-05-20T09:06:00Z">
        <w:r w:rsidR="002568DC" w:rsidDel="000169A2">
          <w:rPr>
            <w:rFonts w:eastAsia="MS Mincho"/>
          </w:rPr>
          <w:delText>. When so configured:</w:delText>
        </w:r>
      </w:del>
    </w:p>
    <w:p w14:paraId="3BDC062C" w14:textId="77777777" w:rsidR="002568DC" w:rsidDel="009129C8" w:rsidRDefault="002568DC" w:rsidP="002568DC">
      <w:pPr>
        <w:overflowPunct w:val="0"/>
        <w:autoSpaceDE w:val="0"/>
        <w:autoSpaceDN w:val="0"/>
        <w:adjustRightInd w:val="0"/>
        <w:spacing w:after="180"/>
        <w:ind w:left="568" w:hanging="284"/>
        <w:textAlignment w:val="baseline"/>
        <w:rPr>
          <w:del w:id="9" w:author="Xu, Steven 1. (NSB - CN/Beijing)" w:date="2021-05-20T11:38:00Z"/>
          <w:rFonts w:eastAsia="Yu Mincho"/>
          <w:szCs w:val="20"/>
          <w:lang w:val="en-GB"/>
        </w:rPr>
      </w:pPr>
      <w:del w:id="10" w:author="Xu, Steven 1. (NSB - CN/Beijing)" w:date="2021-05-20T11:38:00Z">
        <w:r w:rsidRPr="009129C8" w:rsidDel="009129C8">
          <w:rPr>
            <w:rFonts w:eastAsia="Yu Mincho"/>
            <w:szCs w:val="20"/>
            <w:lang w:val="en-GB"/>
          </w:rPr>
          <w:delText>-</w:delText>
        </w:r>
        <w:r w:rsidRPr="009129C8" w:rsidDel="009129C8">
          <w:rPr>
            <w:rFonts w:eastAsia="Yu Mincho"/>
            <w:szCs w:val="20"/>
            <w:lang w:val="en-GB"/>
          </w:rPr>
          <w:tab/>
          <w:delText>If at AMF Selection the NG-RAN node detects that the UE is in a different country to that served by the AMF, the NG-RAN node implements the NAS Node Selection Function behavior specified in TS 38.410 [16].</w:delText>
        </w:r>
      </w:del>
    </w:p>
    <w:p w14:paraId="02E5A419" w14:textId="463C952C" w:rsidR="002568DC" w:rsidRDefault="002568DC" w:rsidP="002568DC">
      <w:pPr>
        <w:pBdr>
          <w:bottom w:val="single" w:sz="6" w:space="1" w:color="auto"/>
        </w:pBd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t>-</w:t>
      </w:r>
      <w:r>
        <w:rPr>
          <w:rFonts w:eastAsia="Yu Mincho"/>
          <w:szCs w:val="20"/>
          <w:lang w:val="en-GB"/>
        </w:rPr>
        <w:tab/>
      </w:r>
      <w:del w:id="11" w:author="Qualcomm1" w:date="2021-05-20T09:06:00Z">
        <w:r w:rsidDel="000169A2">
          <w:rPr>
            <w:rFonts w:eastAsia="Yu Mincho"/>
            <w:szCs w:val="20"/>
            <w:lang w:val="en-GB"/>
          </w:rPr>
          <w:delText xml:space="preserve">For </w:delText>
        </w:r>
      </w:del>
      <w:ins w:id="12" w:author="Xu, Steven 1. (NSB - CN/Beijing)" w:date="2021-05-20T11:35:00Z">
        <w:del w:id="13" w:author="Qualcomm1" w:date="2021-05-20T09:06:00Z">
          <w:r w:rsidR="00E8056E" w:rsidDel="000169A2">
            <w:rPr>
              <w:rFonts w:eastAsia="Yu Mincho"/>
              <w:szCs w:val="20"/>
              <w:lang w:val="en-GB"/>
            </w:rPr>
            <w:delText xml:space="preserve">a </w:delText>
          </w:r>
        </w:del>
      </w:ins>
      <w:del w:id="14" w:author="Qualcomm1" w:date="2021-05-20T09:06:00Z">
        <w:r w:rsidDel="000169A2">
          <w:rPr>
            <w:rFonts w:eastAsia="Yu Mincho"/>
            <w:szCs w:val="20"/>
            <w:lang w:val="en-GB"/>
          </w:rPr>
          <w:delText>RRC</w:delText>
        </w:r>
      </w:del>
      <w:ins w:id="15" w:author="Xu, Steven 1. (NSB - CN/Beijing)" w:date="2021-05-20T11:36:00Z">
        <w:del w:id="16" w:author="Qualcomm1" w:date="2021-05-20T09:06:00Z">
          <w:r w:rsidR="00E8056E" w:rsidDel="000169A2">
            <w:rPr>
              <w:rFonts w:eastAsia="Yu Mincho"/>
              <w:szCs w:val="20"/>
              <w:lang w:val="en-GB"/>
            </w:rPr>
            <w:delText>_</w:delText>
          </w:r>
        </w:del>
      </w:ins>
      <w:del w:id="17" w:author="Qualcomm1" w:date="2021-05-20T09:06:00Z">
        <w:r w:rsidDel="000169A2">
          <w:rPr>
            <w:rFonts w:eastAsia="Yu Mincho"/>
            <w:szCs w:val="20"/>
            <w:lang w:val="en-GB"/>
          </w:rPr>
          <w:delText xml:space="preserve"> Connected</w:delText>
        </w:r>
      </w:del>
      <w:ins w:id="18" w:author="Xu, Steven 1. (NSB - CN/Beijing)" w:date="2021-05-20T11:36:00Z">
        <w:del w:id="19" w:author="Qualcomm1" w:date="2021-05-20T09:06:00Z">
          <w:r w:rsidR="00E8056E" w:rsidDel="000169A2">
            <w:rPr>
              <w:rFonts w:eastAsia="Yu Mincho"/>
              <w:szCs w:val="20"/>
              <w:lang w:val="en-GB"/>
            </w:rPr>
            <w:delText xml:space="preserve"> UE</w:delText>
          </w:r>
        </w:del>
      </w:ins>
      <w:del w:id="20" w:author="Qualcomm1" w:date="2021-05-20T09:06:00Z">
        <w:r w:rsidDel="000169A2">
          <w:rPr>
            <w:rFonts w:eastAsia="Yu Mincho"/>
            <w:szCs w:val="20"/>
            <w:lang w:val="en-GB"/>
          </w:rPr>
          <w:delText xml:space="preserve">, </w:delText>
        </w:r>
      </w:del>
      <w:r>
        <w:rPr>
          <w:rFonts w:eastAsia="Yu Mincho"/>
          <w:szCs w:val="20"/>
          <w:lang w:val="en-GB"/>
        </w:rPr>
        <w:t>if the NG-RAN node detects that the UE is in a different country to that served by the</w:t>
      </w:r>
      <w:ins w:id="21" w:author="Xu, Steven 1. (NSB - CN/Beijing)" w:date="2021-05-20T12:32:00Z">
        <w:r w:rsidR="008874D8">
          <w:rPr>
            <w:rFonts w:eastAsia="Yu Mincho"/>
            <w:szCs w:val="20"/>
            <w:lang w:val="en-GB"/>
          </w:rPr>
          <w:t xml:space="preserve"> </w:t>
        </w:r>
        <w:r w:rsidR="00A31CA1">
          <w:rPr>
            <w:rFonts w:eastAsia="Yu Mincho"/>
            <w:szCs w:val="20"/>
            <w:lang w:val="en-GB"/>
          </w:rPr>
          <w:t>serving</w:t>
        </w:r>
      </w:ins>
      <w:r>
        <w:rPr>
          <w:rFonts w:eastAsia="Yu Mincho"/>
          <w:szCs w:val="20"/>
          <w:lang w:val="en-GB"/>
        </w:rPr>
        <w:t xml:space="preserve"> AMF, the NG-RAN should perform an NG handover to change to an appropriate AMF. </w:t>
      </w:r>
    </w:p>
    <w:p w14:paraId="3ED50BF4" w14:textId="77777777" w:rsidR="002568DC" w:rsidRDefault="002568DC">
      <w:pPr>
        <w:rPr>
          <w:lang w:val="en-GB"/>
        </w:rPr>
      </w:pPr>
    </w:p>
    <w:p w14:paraId="0E386451" w14:textId="77777777" w:rsidR="006354A4" w:rsidRPr="004F0446" w:rsidRDefault="004F0446" w:rsidP="004F0446">
      <w:pPr>
        <w:pStyle w:val="ListParagraph"/>
        <w:numPr>
          <w:ilvl w:val="0"/>
          <w:numId w:val="6"/>
        </w:numPr>
        <w:rPr>
          <w:b/>
          <w:bCs/>
          <w:lang w:val="en-GB"/>
        </w:rPr>
      </w:pPr>
      <w:r w:rsidRPr="004F0446">
        <w:rPr>
          <w:b/>
          <w:bCs/>
        </w:rPr>
        <w:t>Country specific routing for RRC</w:t>
      </w:r>
      <w:r w:rsidR="00D625CA">
        <w:rPr>
          <w:b/>
          <w:bCs/>
        </w:rPr>
        <w:t>_</w:t>
      </w:r>
      <w:r w:rsidRPr="004F0446">
        <w:rPr>
          <w:b/>
          <w:bCs/>
        </w:rPr>
        <w:t>CONNECTED UE</w:t>
      </w:r>
      <w:r w:rsidRPr="004F0446">
        <w:rPr>
          <w:rFonts w:ascii="DengXian" w:eastAsia="DengXian" w:hAnsi="DengXian" w:hint="eastAsia"/>
          <w:b/>
          <w:bCs/>
          <w:lang w:val="en-GB" w:eastAsia="zh-CN"/>
        </w:rPr>
        <w:t xml:space="preserve"> </w:t>
      </w:r>
    </w:p>
    <w:p w14:paraId="246D2549" w14:textId="77777777" w:rsidR="007167FA" w:rsidRDefault="003428E9" w:rsidP="007167FA">
      <w:pPr>
        <w:pStyle w:val="ListParagraph"/>
        <w:numPr>
          <w:ilvl w:val="0"/>
          <w:numId w:val="5"/>
        </w:numPr>
        <w:rPr>
          <w:rFonts w:ascii="Arial" w:hAnsi="Arial" w:cs="Arial"/>
        </w:rPr>
      </w:pPr>
      <w:r w:rsidRPr="008F36A4">
        <w:rPr>
          <w:rFonts w:ascii="Arial" w:hAnsi="Arial" w:cs="Arial"/>
        </w:rPr>
        <w:t xml:space="preserve">Agree </w:t>
      </w:r>
      <w:r>
        <w:rPr>
          <w:rFonts w:ascii="Arial" w:hAnsi="Arial" w:cs="Arial"/>
        </w:rPr>
        <w:t>“</w:t>
      </w:r>
      <w:r w:rsidRPr="008F36A4">
        <w:rPr>
          <w:rFonts w:ascii="Times New Roman" w:eastAsia="SimSun" w:hAnsi="Times New Roman"/>
        </w:rPr>
        <w:t>the gNB is expected to know when the UE moves across the country border, in case the serving NTN cell serves part (or all) of more than 1 country</w:t>
      </w:r>
      <w:r>
        <w:rPr>
          <w:rFonts w:ascii="Arial" w:hAnsi="Arial" w:cs="Arial"/>
        </w:rPr>
        <w:t>”</w:t>
      </w:r>
      <w:r w:rsidRPr="008F36A4">
        <w:rPr>
          <w:rFonts w:ascii="Times New Roman" w:eastAsia="SimSun" w:hAnsi="Times New Roman"/>
        </w:rPr>
        <w:t xml:space="preserve">, and </w:t>
      </w:r>
      <w:r w:rsidRPr="008F36A4">
        <w:rPr>
          <w:rFonts w:ascii="Arial" w:hAnsi="Arial" w:cs="Arial"/>
        </w:rPr>
        <w:t>a LS to RAN2 for feedback.</w:t>
      </w:r>
    </w:p>
    <w:p w14:paraId="0A3C1B4B" w14:textId="77777777" w:rsidR="007167FA" w:rsidRDefault="007167FA" w:rsidP="007167FA">
      <w:pPr>
        <w:pStyle w:val="ListParagraph"/>
        <w:rPr>
          <w:rFonts w:ascii="Arial" w:hAnsi="Arial" w:cs="Arial"/>
        </w:rPr>
      </w:pPr>
    </w:p>
    <w:p w14:paraId="3EEFC172" w14:textId="77777777" w:rsidR="00D57F9D" w:rsidRPr="008F36A4" w:rsidRDefault="00D57F9D" w:rsidP="00D57F9D">
      <w:pPr>
        <w:pStyle w:val="ListParagraph"/>
        <w:numPr>
          <w:ilvl w:val="0"/>
          <w:numId w:val="5"/>
        </w:numPr>
        <w:rPr>
          <w:rFonts w:ascii="Arial" w:hAnsi="Arial" w:cs="Arial"/>
        </w:rPr>
      </w:pPr>
      <w:r w:rsidRPr="008F36A4">
        <w:rPr>
          <w:rFonts w:ascii="Arial" w:hAnsi="Arial" w:cs="Arial"/>
        </w:rPr>
        <w:t xml:space="preserve">Agree WA: introduce </w:t>
      </w:r>
      <w:r w:rsidRPr="00521C2D">
        <w:rPr>
          <w:rFonts w:ascii="Arial" w:hAnsi="Arial" w:cs="Arial"/>
        </w:rPr>
        <w:t xml:space="preserve">RAN UE NGAP ID </w:t>
      </w:r>
      <w:r w:rsidRPr="008F36A4">
        <w:rPr>
          <w:rFonts w:ascii="Arial" w:hAnsi="Arial" w:cs="Arial"/>
        </w:rPr>
        <w:t xml:space="preserve">in the </w:t>
      </w:r>
      <w:r w:rsidRPr="008F36A4">
        <w:rPr>
          <w:rFonts w:ascii="Arial" w:hAnsi="Arial" w:cs="Arial"/>
          <w:i/>
          <w:iCs/>
        </w:rPr>
        <w:t>Source NG-RAN Node to Target NG-RAN Node Transparent Container</w:t>
      </w:r>
      <w:r w:rsidRPr="008F36A4">
        <w:rPr>
          <w:rFonts w:ascii="Arial" w:hAnsi="Arial" w:cs="Arial"/>
        </w:rPr>
        <w:t xml:space="preserve"> IE, which enables the target gNB to know the handover is related to an existing UE.</w:t>
      </w:r>
    </w:p>
    <w:p w14:paraId="0EDD0AE8" w14:textId="77777777" w:rsidR="004F0446" w:rsidRPr="007167FA" w:rsidRDefault="004F0446" w:rsidP="00203035">
      <w:pPr>
        <w:pStyle w:val="ListParagraph"/>
        <w:rPr>
          <w:rFonts w:ascii="Arial" w:hAnsi="Arial" w:cs="Arial"/>
        </w:rPr>
      </w:pPr>
    </w:p>
    <w:p w14:paraId="50F82D9D" w14:textId="77777777" w:rsidR="00E67B40" w:rsidRDefault="00E67B40"/>
    <w:p w14:paraId="5BFAB6E0" w14:textId="77777777" w:rsidR="00E67B40" w:rsidRDefault="00B10D2E">
      <w:pPr>
        <w:rPr>
          <w:b/>
          <w:bCs/>
        </w:rPr>
      </w:pPr>
      <w:r>
        <w:rPr>
          <w:b/>
          <w:bCs/>
        </w:rPr>
        <w:t>Continue discussion on following:</w:t>
      </w:r>
    </w:p>
    <w:p w14:paraId="3C469D38" w14:textId="77777777" w:rsidR="00E67B40" w:rsidRDefault="00E67B40">
      <w:pPr>
        <w:pStyle w:val="ListParagraph"/>
        <w:numPr>
          <w:ilvl w:val="0"/>
          <w:numId w:val="4"/>
        </w:numPr>
      </w:pPr>
    </w:p>
    <w:p w14:paraId="7C0A521E" w14:textId="77777777" w:rsidR="00E67B40" w:rsidRDefault="00B10D2E">
      <w:pPr>
        <w:pStyle w:val="Heading1"/>
      </w:pPr>
      <w:r>
        <w:t>Discussion</w:t>
      </w:r>
    </w:p>
    <w:p w14:paraId="32FD54DE" w14:textId="77777777" w:rsidR="00E67B40" w:rsidRDefault="00B10D2E">
      <w:pPr>
        <w:pStyle w:val="Heading2"/>
        <w:tabs>
          <w:tab w:val="left" w:pos="720"/>
        </w:tabs>
        <w:ind w:left="0" w:firstLine="0"/>
      </w:pPr>
      <w:r>
        <w:t>Update to TS38.300 BL CR</w:t>
      </w:r>
    </w:p>
    <w:p w14:paraId="3BAD87D0" w14:textId="77777777"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propose to update the Stage-2 BL CR to clarify the first bullet applies to initial access, due to the unclear stage-2 text “</w:t>
      </w:r>
      <w:r>
        <w:t>“</w:t>
      </w:r>
      <w:r>
        <w:rPr>
          <w:rFonts w:hint="eastAsia"/>
        </w:rPr>
        <w:t>in a different country to that served by the AMF</w:t>
      </w:r>
      <w:r>
        <w:t>”.  The proposed changed is copied as below:</w:t>
      </w:r>
    </w:p>
    <w:p w14:paraId="0B401520" w14:textId="77777777" w:rsidR="00E67B40" w:rsidRDefault="00B10D2E">
      <w:pPr>
        <w:pStyle w:val="proposaltext"/>
      </w:pPr>
      <w:r>
        <w:rPr>
          <w:rFonts w:hint="eastAsia"/>
          <w:highlight w:val="yellow"/>
        </w:rPr>
        <w:t xml:space="preserve">/////////////////////////////////////////////////////////////////////// </w:t>
      </w:r>
      <w:r>
        <w:rPr>
          <w:highlight w:val="yellow"/>
        </w:rPr>
        <w:t xml:space="preserve">Proposed </w:t>
      </w:r>
      <w:r>
        <w:rPr>
          <w:rFonts w:hint="eastAsia"/>
          <w:highlight w:val="yellow"/>
        </w:rPr>
        <w:t>change /////////////////////////////////////////////////////////////////</w:t>
      </w:r>
    </w:p>
    <w:p w14:paraId="347728F1" w14:textId="77777777" w:rsidR="00E67B40" w:rsidRDefault="00B10D2E">
      <w:pPr>
        <w:keepNext/>
        <w:spacing w:before="120" w:after="180"/>
        <w:outlineLvl w:val="2"/>
        <w:rPr>
          <w:rFonts w:ascii="Arial" w:eastAsia="MS Mincho" w:hAnsi="Arial" w:cs="Arial"/>
          <w:bCs/>
          <w:iCs/>
          <w:sz w:val="28"/>
          <w:szCs w:val="26"/>
        </w:rPr>
      </w:pPr>
      <w:r>
        <w:rPr>
          <w:rFonts w:ascii="Arial" w:eastAsia="MS Mincho" w:hAnsi="Arial" w:cs="Arial"/>
          <w:bCs/>
          <w:iCs/>
          <w:sz w:val="28"/>
          <w:szCs w:val="26"/>
        </w:rPr>
        <w:t>16.x.x</w:t>
      </w:r>
      <w:r>
        <w:rPr>
          <w:rFonts w:ascii="Arial" w:eastAsia="MS Mincho" w:hAnsi="Arial" w:cs="Arial"/>
          <w:bCs/>
          <w:iCs/>
          <w:sz w:val="28"/>
          <w:szCs w:val="26"/>
        </w:rPr>
        <w:tab/>
        <w:t>RAN (Re)Selection of CN Entity</w:t>
      </w:r>
    </w:p>
    <w:p w14:paraId="5A6A87DB" w14:textId="77777777" w:rsidR="00E67B40" w:rsidRDefault="00B10D2E">
      <w:pPr>
        <w:spacing w:after="180"/>
        <w:rPr>
          <w:rFonts w:eastAsia="MS Mincho"/>
        </w:rPr>
      </w:pPr>
      <w:r>
        <w:rPr>
          <w:rFonts w:eastAsia="MS Mincho"/>
        </w:rPr>
        <w:t>If the NG-RAN node serves more than one country, the NG-RAN node may be configured to ensure that the UE is using an AMF that serves the country in which the UE is located. When so configured:</w:t>
      </w:r>
    </w:p>
    <w:p w14:paraId="43EAC263" w14:textId="77777777" w:rsidR="00E67B40" w:rsidRDefault="00B10D2E">
      <w:pP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t>-</w:t>
      </w:r>
      <w:r>
        <w:rPr>
          <w:rFonts w:eastAsia="Yu Mincho"/>
          <w:szCs w:val="20"/>
          <w:lang w:val="en-GB"/>
        </w:rPr>
        <w:tab/>
      </w:r>
      <w:ins w:id="22" w:author="CATT" w:date="2021-04-30T17:20:00Z">
        <w:r>
          <w:rPr>
            <w:rFonts w:hint="eastAsia"/>
            <w:highlight w:val="yellow"/>
          </w:rPr>
          <w:t>For the case of initial access</w:t>
        </w:r>
      </w:ins>
      <w:del w:id="23" w:author="CATT" w:date="2021-04-30T17:20:00Z">
        <w:r>
          <w:rPr>
            <w:rFonts w:eastAsia="Yu Mincho"/>
            <w:szCs w:val="20"/>
            <w:highlight w:val="yellow"/>
            <w:lang w:val="en-GB"/>
          </w:rPr>
          <w:delText>If at AMF Selection the NG-RAN node detects that the UE is in a different country to that served by the AMF</w:delText>
        </w:r>
      </w:del>
      <w:r>
        <w:rPr>
          <w:rFonts w:eastAsia="Yu Mincho"/>
          <w:szCs w:val="20"/>
          <w:lang w:val="en-GB"/>
        </w:rPr>
        <w:t xml:space="preserve">, the NG-RAN node implements the NAS Node Selection Function </w:t>
      </w:r>
      <w:proofErr w:type="spellStart"/>
      <w:r>
        <w:rPr>
          <w:rFonts w:eastAsia="Yu Mincho"/>
          <w:szCs w:val="20"/>
          <w:lang w:val="en-GB"/>
        </w:rPr>
        <w:t>behavior</w:t>
      </w:r>
      <w:proofErr w:type="spellEnd"/>
      <w:r>
        <w:rPr>
          <w:rFonts w:eastAsia="Yu Mincho"/>
          <w:szCs w:val="20"/>
          <w:lang w:val="en-GB"/>
        </w:rPr>
        <w:t xml:space="preserve"> specified in TS 38.410 [16].</w:t>
      </w:r>
    </w:p>
    <w:p w14:paraId="20302409" w14:textId="77777777" w:rsidR="00E67B40" w:rsidRDefault="00B10D2E">
      <w:pP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lastRenderedPageBreak/>
        <w:t>-</w:t>
      </w:r>
      <w:r>
        <w:rPr>
          <w:rFonts w:eastAsia="Yu Mincho"/>
          <w:szCs w:val="20"/>
          <w:lang w:val="en-GB"/>
        </w:rPr>
        <w:tab/>
        <w:t xml:space="preserve">For RRC Connected, if the NG-RAN node detects that the UE is in a different country to that served by the AMF, the NG-RAN should perform an NG handover to change to an appropriate AMF. </w:t>
      </w:r>
    </w:p>
    <w:p w14:paraId="71E33F77" w14:textId="77777777" w:rsidR="00E67B40" w:rsidRDefault="00B10D2E">
      <w:pPr>
        <w:keepLines/>
        <w:spacing w:after="180"/>
        <w:ind w:left="1135" w:hanging="851"/>
        <w:rPr>
          <w:color w:val="FF0000"/>
          <w:szCs w:val="20"/>
          <w:lang w:val="en-GB"/>
        </w:rPr>
      </w:pPr>
      <w:r>
        <w:rPr>
          <w:color w:val="FF0000"/>
          <w:szCs w:val="20"/>
          <w:lang w:val="en-GB"/>
        </w:rPr>
        <w:t>Editor’s note: Text may need to be revised depending on RAN2/SA2/RAN3 progress.</w:t>
      </w:r>
    </w:p>
    <w:p w14:paraId="36069C09" w14:textId="77777777" w:rsidR="00E67B40" w:rsidRDefault="00B10D2E">
      <w:pPr>
        <w:pStyle w:val="proposaltext"/>
      </w:pPr>
      <w:r>
        <w:rPr>
          <w:rFonts w:hint="eastAsia"/>
          <w:highlight w:val="yellow"/>
        </w:rPr>
        <w:t>/////////////////////////////////////////////////////////////////////// End of Change ///////////////////////////////////////////////////////////////////////</w:t>
      </w:r>
    </w:p>
    <w:p w14:paraId="369CDD03" w14:textId="77777777" w:rsidR="00E67B40" w:rsidRDefault="00E67B40">
      <w:pPr>
        <w:rPr>
          <w:rFonts w:ascii="Times New Roman" w:eastAsia="SimSun" w:hAnsi="Times New Roman"/>
          <w:lang w:val="en-GB" w:eastAsia="zh-CN"/>
        </w:rPr>
      </w:pPr>
    </w:p>
    <w:p w14:paraId="3AD78A77" w14:textId="77777777" w:rsidR="00E67B40" w:rsidRDefault="00B10D2E">
      <w:pPr>
        <w:rPr>
          <w:rFonts w:ascii="Times New Roman" w:eastAsia="SimSun" w:hAnsi="Times New Roman"/>
          <w:b/>
          <w:bCs/>
        </w:rPr>
      </w:pPr>
      <w:r>
        <w:rPr>
          <w:rFonts w:ascii="Times New Roman" w:eastAsia="SimSun" w:hAnsi="Times New Roman"/>
          <w:b/>
          <w:bCs/>
        </w:rPr>
        <w:t xml:space="preserve">Q1: Please share your view on whether the above proposed change is agreeabl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E67B40" w14:paraId="2C132A3A" w14:textId="77777777">
        <w:tc>
          <w:tcPr>
            <w:tcW w:w="1998" w:type="dxa"/>
          </w:tcPr>
          <w:p w14:paraId="79E7D0EB" w14:textId="77777777" w:rsidR="00E67B40" w:rsidRDefault="00B10D2E">
            <w:r>
              <w:rPr>
                <w:b/>
                <w:bCs/>
              </w:rPr>
              <w:t>Company</w:t>
            </w:r>
          </w:p>
        </w:tc>
        <w:tc>
          <w:tcPr>
            <w:tcW w:w="7290" w:type="dxa"/>
          </w:tcPr>
          <w:p w14:paraId="4D46B178" w14:textId="77777777" w:rsidR="00E67B40" w:rsidRDefault="00B10D2E">
            <w:r>
              <w:rPr>
                <w:b/>
                <w:bCs/>
              </w:rPr>
              <w:t>Comment</w:t>
            </w:r>
          </w:p>
        </w:tc>
      </w:tr>
      <w:tr w:rsidR="00E67B40" w14:paraId="11F134EF" w14:textId="77777777">
        <w:tc>
          <w:tcPr>
            <w:tcW w:w="1998" w:type="dxa"/>
          </w:tcPr>
          <w:p w14:paraId="7647C08B" w14:textId="77777777" w:rsidR="00E67B40" w:rsidRDefault="00B10D2E">
            <w:pPr>
              <w:rPr>
                <w:rFonts w:ascii="Times New Roman" w:eastAsia="SimSun" w:hAnsi="Times New Roman"/>
                <w:lang w:eastAsia="zh-CN"/>
              </w:rPr>
            </w:pPr>
            <w:r>
              <w:rPr>
                <w:rFonts w:ascii="Times New Roman" w:eastAsia="SimSun" w:hAnsi="Times New Roman"/>
                <w:lang w:eastAsia="zh-CN"/>
              </w:rPr>
              <w:t>Nokia</w:t>
            </w:r>
          </w:p>
        </w:tc>
        <w:tc>
          <w:tcPr>
            <w:tcW w:w="7290" w:type="dxa"/>
          </w:tcPr>
          <w:p w14:paraId="39B28DA8" w14:textId="77777777" w:rsidR="00E67B40" w:rsidRDefault="00B10D2E">
            <w:pPr>
              <w:rPr>
                <w:rFonts w:ascii="Times New Roman" w:eastAsia="SimSun" w:hAnsi="Times New Roman"/>
                <w:lang w:eastAsia="zh-CN"/>
              </w:rPr>
            </w:pPr>
            <w:r>
              <w:rPr>
                <w:rFonts w:ascii="Times New Roman" w:eastAsia="SimSun" w:hAnsi="Times New Roman"/>
                <w:lang w:eastAsia="zh-CN"/>
              </w:rPr>
              <w:t>Agree with the change</w:t>
            </w:r>
          </w:p>
        </w:tc>
      </w:tr>
      <w:tr w:rsidR="00E67B40" w14:paraId="6110F56D" w14:textId="77777777">
        <w:tc>
          <w:tcPr>
            <w:tcW w:w="1998" w:type="dxa"/>
            <w:tcBorders>
              <w:top w:val="single" w:sz="4" w:space="0" w:color="auto"/>
              <w:left w:val="single" w:sz="4" w:space="0" w:color="auto"/>
              <w:bottom w:val="single" w:sz="4" w:space="0" w:color="auto"/>
              <w:right w:val="single" w:sz="4" w:space="0" w:color="auto"/>
            </w:tcBorders>
          </w:tcPr>
          <w:p w14:paraId="6D887290" w14:textId="77777777" w:rsidR="00E67B40" w:rsidRDefault="00B10D2E">
            <w:pPr>
              <w:rPr>
                <w:rFonts w:ascii="Times New Roman" w:eastAsia="SimSun" w:hAnsi="Times New Roman"/>
                <w:lang w:eastAsia="zh-CN"/>
              </w:rPr>
            </w:pPr>
            <w:r>
              <w:rPr>
                <w:rFonts w:ascii="Times New Roman" w:eastAsia="SimSun" w:hAnsi="Times New Roman"/>
                <w:lang w:eastAsia="zh-CN"/>
              </w:rPr>
              <w:t>Thales</w:t>
            </w:r>
          </w:p>
        </w:tc>
        <w:tc>
          <w:tcPr>
            <w:tcW w:w="7290" w:type="dxa"/>
            <w:tcBorders>
              <w:top w:val="single" w:sz="4" w:space="0" w:color="auto"/>
              <w:left w:val="single" w:sz="4" w:space="0" w:color="auto"/>
              <w:bottom w:val="single" w:sz="4" w:space="0" w:color="auto"/>
              <w:right w:val="single" w:sz="4" w:space="0" w:color="auto"/>
            </w:tcBorders>
          </w:tcPr>
          <w:p w14:paraId="269FF1EE" w14:textId="77777777" w:rsidR="00E67B40" w:rsidRDefault="00B10D2E">
            <w:pPr>
              <w:rPr>
                <w:rFonts w:ascii="Times New Roman" w:eastAsia="SimSun" w:hAnsi="Times New Roman"/>
                <w:lang w:eastAsia="zh-CN"/>
              </w:rPr>
            </w:pPr>
            <w:r>
              <w:rPr>
                <w:rFonts w:ascii="Times New Roman" w:eastAsia="SimSun" w:hAnsi="Times New Roman"/>
                <w:lang w:eastAsia="zh-CN"/>
              </w:rPr>
              <w:t>Agree in principle but we recommend that RAN3 asks SA2 about the acceptability of the following principle “</w:t>
            </w:r>
            <w:bookmarkStart w:id="24" w:name="_Hlk71132680"/>
            <w:r>
              <w:rPr>
                <w:rFonts w:ascii="Arial" w:hAnsi="Arial" w:cs="Arial"/>
              </w:rPr>
              <w:t>The NG-RAN node takes into account UE location information, if available, when determining the AMF, and, for RRC Connected, if it detects that the UE is in a different country than is served by the AMF, it should perform an NG handover to an appropriate AMF</w:t>
            </w:r>
            <w:bookmarkEnd w:id="24"/>
            <w:r>
              <w:rPr>
                <w:rFonts w:ascii="Arial" w:hAnsi="Arial" w:cs="Arial"/>
              </w:rPr>
              <w:t>.”</w:t>
            </w:r>
          </w:p>
        </w:tc>
      </w:tr>
      <w:tr w:rsidR="00E67B40" w14:paraId="24992EAD" w14:textId="77777777">
        <w:tc>
          <w:tcPr>
            <w:tcW w:w="1998" w:type="dxa"/>
            <w:tcBorders>
              <w:top w:val="single" w:sz="4" w:space="0" w:color="auto"/>
              <w:left w:val="single" w:sz="4" w:space="0" w:color="auto"/>
              <w:bottom w:val="single" w:sz="4" w:space="0" w:color="auto"/>
              <w:right w:val="single" w:sz="4" w:space="0" w:color="auto"/>
            </w:tcBorders>
          </w:tcPr>
          <w:p w14:paraId="62A438C0"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51221C01"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Agree.</w:t>
            </w:r>
            <w:r>
              <w:rPr>
                <w:rFonts w:ascii="Times New Roman" w:eastAsiaTheme="minorEastAsia" w:hAnsi="Times New Roman" w:hint="eastAsia"/>
                <w:lang w:val="en-GB" w:eastAsia="zh-CN"/>
              </w:rPr>
              <w:t xml:space="preserve"> </w:t>
            </w:r>
          </w:p>
        </w:tc>
      </w:tr>
      <w:tr w:rsidR="00E67B40" w14:paraId="7D661453" w14:textId="77777777">
        <w:tc>
          <w:tcPr>
            <w:tcW w:w="1998" w:type="dxa"/>
            <w:tcBorders>
              <w:top w:val="single" w:sz="4" w:space="0" w:color="auto"/>
              <w:left w:val="single" w:sz="4" w:space="0" w:color="auto"/>
              <w:bottom w:val="single" w:sz="4" w:space="0" w:color="auto"/>
              <w:right w:val="single" w:sz="4" w:space="0" w:color="auto"/>
            </w:tcBorders>
          </w:tcPr>
          <w:p w14:paraId="23A0744C" w14:textId="77777777" w:rsidR="00E67B40" w:rsidRDefault="00B10D2E">
            <w:pPr>
              <w:rPr>
                <w:rFonts w:ascii="Times New Roman" w:eastAsia="SimSun" w:hAnsi="Times New Roman"/>
                <w:lang w:eastAsia="zh-CN"/>
              </w:rPr>
            </w:pPr>
            <w:r>
              <w:rPr>
                <w:rFonts w:ascii="Times New Roman" w:eastAsia="SimSun" w:hAnsi="Times New Roman"/>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D9A4C18"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Given the fact that 38.410 does not specify at which point in time/state the NNSF is applied, I propose to only provide a reference to 38.410. And reading the proposed text, it seems like the NNSF is only needed in case a gNB serves AMFs of different countries. I suggest </w:t>
            </w:r>
            <w:proofErr w:type="gramStart"/>
            <w:r>
              <w:rPr>
                <w:rFonts w:ascii="Times New Roman" w:eastAsia="SimSun" w:hAnsi="Times New Roman"/>
                <w:lang w:eastAsia="zh-CN"/>
              </w:rPr>
              <w:t>to remove</w:t>
            </w:r>
            <w:proofErr w:type="gramEnd"/>
            <w:r>
              <w:rPr>
                <w:rFonts w:ascii="Times New Roman" w:eastAsia="SimSun" w:hAnsi="Times New Roman"/>
                <w:lang w:eastAsia="zh-CN"/>
              </w:rPr>
              <w:t xml:space="preserve"> the whole NNSF sentence.</w:t>
            </w:r>
          </w:p>
          <w:p w14:paraId="03660F50" w14:textId="77777777" w:rsidR="00E67B40" w:rsidRDefault="00B10D2E">
            <w:pPr>
              <w:rPr>
                <w:rFonts w:ascii="Times New Roman" w:eastAsia="SimSun" w:hAnsi="Times New Roman"/>
                <w:lang w:eastAsia="zh-CN"/>
              </w:rPr>
            </w:pPr>
            <w:r>
              <w:rPr>
                <w:rFonts w:ascii="Times New Roman" w:eastAsia="SimSun" w:hAnsi="Times New Roman"/>
                <w:lang w:eastAsia="zh-CN"/>
              </w:rPr>
              <w:t>Then, for HO, first “RRC Connected” should be replace by the proper name of the RRC state (RRC_CONNECTED), and to merge it with the first (remaining) sentence.</w:t>
            </w:r>
          </w:p>
        </w:tc>
      </w:tr>
      <w:tr w:rsidR="00E67B40" w14:paraId="3A2D0401" w14:textId="77777777">
        <w:tc>
          <w:tcPr>
            <w:tcW w:w="1998" w:type="dxa"/>
            <w:tcBorders>
              <w:top w:val="single" w:sz="4" w:space="0" w:color="auto"/>
              <w:left w:val="single" w:sz="4" w:space="0" w:color="auto"/>
              <w:bottom w:val="single" w:sz="4" w:space="0" w:color="auto"/>
              <w:right w:val="single" w:sz="4" w:space="0" w:color="auto"/>
            </w:tcBorders>
          </w:tcPr>
          <w:p w14:paraId="5026B10F"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Samsung</w:t>
            </w:r>
          </w:p>
        </w:tc>
        <w:tc>
          <w:tcPr>
            <w:tcW w:w="7290" w:type="dxa"/>
            <w:tcBorders>
              <w:top w:val="single" w:sz="4" w:space="0" w:color="auto"/>
              <w:left w:val="single" w:sz="4" w:space="0" w:color="auto"/>
              <w:bottom w:val="single" w:sz="4" w:space="0" w:color="auto"/>
              <w:right w:val="single" w:sz="4" w:space="0" w:color="auto"/>
            </w:tcBorders>
          </w:tcPr>
          <w:p w14:paraId="77635E7E"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We are fine to the change.</w:t>
            </w:r>
          </w:p>
        </w:tc>
      </w:tr>
      <w:tr w:rsidR="00E67B40" w14:paraId="1D7697EE" w14:textId="77777777">
        <w:tc>
          <w:tcPr>
            <w:tcW w:w="1998" w:type="dxa"/>
            <w:tcBorders>
              <w:top w:val="single" w:sz="4" w:space="0" w:color="auto"/>
              <w:left w:val="single" w:sz="4" w:space="0" w:color="auto"/>
              <w:bottom w:val="single" w:sz="4" w:space="0" w:color="auto"/>
              <w:right w:val="single" w:sz="4" w:space="0" w:color="auto"/>
            </w:tcBorders>
          </w:tcPr>
          <w:p w14:paraId="6BFF7A7E" w14:textId="77777777" w:rsidR="00E67B40" w:rsidRDefault="00B10D2E">
            <w:pPr>
              <w:rPr>
                <w:rFonts w:ascii="Times New Roman" w:eastAsia="SimSun" w:hAnsi="Times New Roman"/>
                <w:lang w:eastAsia="zh-CN"/>
              </w:rPr>
            </w:pPr>
            <w:r>
              <w:rPr>
                <w:rFonts w:ascii="Times New Roman" w:eastAsia="SimSun" w:hAnsi="Times New Roman"/>
                <w:lang w:eastAsia="zh-CN"/>
              </w:rPr>
              <w:t>Qualcomm</w:t>
            </w:r>
          </w:p>
        </w:tc>
        <w:tc>
          <w:tcPr>
            <w:tcW w:w="7290" w:type="dxa"/>
            <w:tcBorders>
              <w:top w:val="single" w:sz="4" w:space="0" w:color="auto"/>
              <w:left w:val="single" w:sz="4" w:space="0" w:color="auto"/>
              <w:bottom w:val="single" w:sz="4" w:space="0" w:color="auto"/>
              <w:right w:val="single" w:sz="4" w:space="0" w:color="auto"/>
            </w:tcBorders>
          </w:tcPr>
          <w:p w14:paraId="430B35B3"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In our understanding, NNSF is not just at initial access, and the process agreed at the last meeting applies not just at initial access.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while the change looks reasonable at high level, actually it seems to be re-opening a discussion from the last meeting.</w:t>
            </w:r>
          </w:p>
          <w:p w14:paraId="2017ECAB"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Then regarding Ericsson’s suggestion, this seems reasonable to avoid further dilution, </w:t>
            </w:r>
            <w:proofErr w:type="gramStart"/>
            <w:r>
              <w:rPr>
                <w:rFonts w:ascii="Times New Roman" w:eastAsia="SimSun" w:hAnsi="Times New Roman"/>
                <w:lang w:eastAsia="zh-CN"/>
              </w:rPr>
              <w:t>as long as</w:t>
            </w:r>
            <w:proofErr w:type="gramEnd"/>
            <w:r>
              <w:rPr>
                <w:rFonts w:ascii="Times New Roman" w:eastAsia="SimSun" w:hAnsi="Times New Roman"/>
                <w:lang w:eastAsia="zh-CN"/>
              </w:rPr>
              <w:t xml:space="preserve"> (1) there is a clear reference to 38.410 and (2) the possibility of HO is preserved. This hopefully avoids reopening the same discussion. </w:t>
            </w:r>
            <w:proofErr w:type="gramStart"/>
            <w:r>
              <w:rPr>
                <w:rFonts w:ascii="Times New Roman" w:eastAsia="SimSun" w:hAnsi="Times New Roman"/>
                <w:lang w:eastAsia="zh-CN"/>
              </w:rPr>
              <w:t>Basically</w:t>
            </w:r>
            <w:proofErr w:type="gramEnd"/>
            <w:r>
              <w:rPr>
                <w:rFonts w:ascii="Times New Roman" w:eastAsia="SimSun" w:hAnsi="Times New Roman"/>
                <w:lang w:eastAsia="zh-CN"/>
              </w:rPr>
              <w:t xml:space="preserve"> no text about “initial access”.</w:t>
            </w:r>
          </w:p>
          <w:p w14:paraId="50DF3164" w14:textId="77777777" w:rsidR="00E67B40" w:rsidRDefault="00B10D2E">
            <w:pPr>
              <w:rPr>
                <w:rFonts w:ascii="Times New Roman" w:eastAsia="SimSun" w:hAnsi="Times New Roman"/>
                <w:lang w:eastAsia="zh-CN"/>
              </w:rPr>
            </w:pPr>
            <w:r>
              <w:rPr>
                <w:rFonts w:ascii="Times New Roman" w:eastAsia="SimSun" w:hAnsi="Times New Roman"/>
                <w:lang w:eastAsia="zh-CN"/>
              </w:rPr>
              <w:t>To Thales, not clear why we would go to SA2 – this statement is derived off CRs agreed in SA2, of course we can check those CRs, but seems no need to do ping-pong with SA2.</w:t>
            </w:r>
          </w:p>
        </w:tc>
      </w:tr>
      <w:tr w:rsidR="00E67B40" w14:paraId="2AB20507" w14:textId="77777777">
        <w:tc>
          <w:tcPr>
            <w:tcW w:w="1998" w:type="dxa"/>
            <w:tcBorders>
              <w:top w:val="single" w:sz="4" w:space="0" w:color="auto"/>
              <w:left w:val="single" w:sz="4" w:space="0" w:color="auto"/>
              <w:bottom w:val="single" w:sz="4" w:space="0" w:color="auto"/>
              <w:right w:val="single" w:sz="4" w:space="0" w:color="auto"/>
            </w:tcBorders>
          </w:tcPr>
          <w:p w14:paraId="69AF4DB1"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ZTE</w:t>
            </w:r>
          </w:p>
        </w:tc>
        <w:tc>
          <w:tcPr>
            <w:tcW w:w="7290" w:type="dxa"/>
            <w:tcBorders>
              <w:top w:val="single" w:sz="4" w:space="0" w:color="auto"/>
              <w:left w:val="single" w:sz="4" w:space="0" w:color="auto"/>
              <w:bottom w:val="single" w:sz="4" w:space="0" w:color="auto"/>
              <w:right w:val="single" w:sz="4" w:space="0" w:color="auto"/>
            </w:tcBorders>
          </w:tcPr>
          <w:p w14:paraId="05445D0A"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The explanation by Qualcomm should be considered.</w:t>
            </w:r>
          </w:p>
        </w:tc>
      </w:tr>
      <w:tr w:rsidR="005C2B0E" w14:paraId="37D804CB" w14:textId="77777777">
        <w:tc>
          <w:tcPr>
            <w:tcW w:w="1998" w:type="dxa"/>
            <w:tcBorders>
              <w:top w:val="single" w:sz="4" w:space="0" w:color="auto"/>
              <w:left w:val="single" w:sz="4" w:space="0" w:color="auto"/>
              <w:bottom w:val="single" w:sz="4" w:space="0" w:color="auto"/>
              <w:right w:val="single" w:sz="4" w:space="0" w:color="auto"/>
            </w:tcBorders>
          </w:tcPr>
          <w:p w14:paraId="0A77A075" w14:textId="77777777" w:rsidR="005C2B0E" w:rsidRDefault="005C2B0E">
            <w:pPr>
              <w:rPr>
                <w:rFonts w:ascii="Times New Roman" w:eastAsia="SimSun" w:hAnsi="Times New Roman"/>
                <w:lang w:eastAsia="zh-CN"/>
              </w:rPr>
            </w:pPr>
            <w:r>
              <w:rPr>
                <w:rFonts w:ascii="Times New Roman" w:eastAsia="SimSun" w:hAnsi="Times New Roman" w:hint="eastAsia"/>
                <w:lang w:eastAsia="zh-CN"/>
              </w:rPr>
              <w:t>Huawei</w:t>
            </w:r>
          </w:p>
        </w:tc>
        <w:tc>
          <w:tcPr>
            <w:tcW w:w="7290" w:type="dxa"/>
            <w:tcBorders>
              <w:top w:val="single" w:sz="4" w:space="0" w:color="auto"/>
              <w:left w:val="single" w:sz="4" w:space="0" w:color="auto"/>
              <w:bottom w:val="single" w:sz="4" w:space="0" w:color="auto"/>
              <w:right w:val="single" w:sz="4" w:space="0" w:color="auto"/>
            </w:tcBorders>
          </w:tcPr>
          <w:p w14:paraId="2A5363D9" w14:textId="77777777" w:rsidR="005C2B0E" w:rsidRDefault="005C2B0E">
            <w:pPr>
              <w:rPr>
                <w:rFonts w:ascii="Times New Roman" w:eastAsia="SimSun" w:hAnsi="Times New Roman"/>
                <w:lang w:eastAsia="zh-CN"/>
              </w:rPr>
            </w:pPr>
            <w:r>
              <w:rPr>
                <w:rFonts w:ascii="Times New Roman" w:eastAsia="SimSun" w:hAnsi="Times New Roman" w:hint="eastAsia"/>
                <w:lang w:eastAsia="zh-CN"/>
              </w:rPr>
              <w:t xml:space="preserve">In </w:t>
            </w:r>
            <w:r w:rsidR="00600E2A">
              <w:rPr>
                <w:rFonts w:ascii="Times New Roman" w:eastAsia="SimSun" w:hAnsi="Times New Roman"/>
                <w:lang w:eastAsia="zh-CN"/>
              </w:rPr>
              <w:t xml:space="preserve">TS </w:t>
            </w:r>
            <w:r>
              <w:rPr>
                <w:rFonts w:ascii="Times New Roman" w:eastAsia="SimSun" w:hAnsi="Times New Roman" w:hint="eastAsia"/>
                <w:lang w:eastAsia="zh-CN"/>
              </w:rPr>
              <w:t xml:space="preserve">38.300 the </w:t>
            </w:r>
            <w:r>
              <w:rPr>
                <w:rFonts w:ascii="Times New Roman" w:eastAsia="SimSun" w:hAnsi="Times New Roman"/>
                <w:lang w:eastAsia="zh-CN"/>
              </w:rPr>
              <w:t>“</w:t>
            </w:r>
            <w:r>
              <w:rPr>
                <w:rFonts w:ascii="Times New Roman" w:eastAsia="SimSun" w:hAnsi="Times New Roman" w:hint="eastAsia"/>
                <w:lang w:eastAsia="zh-CN"/>
              </w:rPr>
              <w:t>initial a</w:t>
            </w:r>
            <w:r>
              <w:rPr>
                <w:rFonts w:ascii="Times New Roman" w:eastAsia="SimSun" w:hAnsi="Times New Roman"/>
                <w:lang w:eastAsia="zh-CN"/>
              </w:rPr>
              <w:t xml:space="preserve">ccess” is a radio procedure see as example </w:t>
            </w:r>
            <w:r w:rsidRPr="005C2B0E">
              <w:rPr>
                <w:rFonts w:ascii="Times New Roman" w:eastAsia="SimSun" w:hAnsi="Times New Roman"/>
                <w:lang w:eastAsia="zh-CN"/>
              </w:rPr>
              <w:t>16.3.4.3</w:t>
            </w:r>
            <w:r>
              <w:rPr>
                <w:rFonts w:ascii="Times New Roman" w:eastAsia="SimSun" w:hAnsi="Times New Roman"/>
                <w:lang w:eastAsia="zh-CN"/>
              </w:rPr>
              <w:t xml:space="preserve"> “</w:t>
            </w:r>
            <w:r w:rsidRPr="005C2B0E">
              <w:rPr>
                <w:rFonts w:ascii="Times New Roman" w:eastAsia="SimSun" w:hAnsi="Times New Roman"/>
                <w:highlight w:val="yellow"/>
                <w:lang w:eastAsia="zh-CN"/>
              </w:rPr>
              <w:t>Following the initial access</w:t>
            </w:r>
            <w:r w:rsidRPr="005C2B0E">
              <w:rPr>
                <w:rFonts w:ascii="Times New Roman" w:eastAsia="SimSun" w:hAnsi="Times New Roman"/>
                <w:lang w:eastAsia="zh-CN"/>
              </w:rPr>
              <w:t xml:space="preserve">, the establishment of the RRC connection and the </w:t>
            </w:r>
            <w:r w:rsidRPr="005C2B0E">
              <w:rPr>
                <w:rFonts w:ascii="Times New Roman" w:eastAsia="SimSun" w:hAnsi="Times New Roman"/>
                <w:highlight w:val="yellow"/>
                <w:lang w:eastAsia="zh-CN"/>
              </w:rPr>
              <w:t>selection of the correct AMF</w:t>
            </w:r>
            <w:r w:rsidRPr="005C2B0E">
              <w:rPr>
                <w:rFonts w:ascii="Times New Roman" w:eastAsia="SimSun" w:hAnsi="Times New Roman"/>
                <w:lang w:eastAsia="zh-CN"/>
              </w:rPr>
              <w:t>, the AMF</w:t>
            </w:r>
            <w:r>
              <w:rPr>
                <w:rFonts w:ascii="Times New Roman" w:eastAsia="SimSun" w:hAnsi="Times New Roman"/>
                <w:lang w:eastAsia="zh-CN"/>
              </w:rPr>
              <w:t xml:space="preserve"> …”</w:t>
            </w:r>
          </w:p>
          <w:p w14:paraId="5C2A5046" w14:textId="77777777" w:rsidR="005C2B0E" w:rsidRDefault="005C2B0E">
            <w:pPr>
              <w:rPr>
                <w:rFonts w:ascii="Times New Roman" w:eastAsia="SimSun" w:hAnsi="Times New Roman"/>
                <w:lang w:eastAsia="zh-CN"/>
              </w:rPr>
            </w:pPr>
            <w:r>
              <w:rPr>
                <w:rFonts w:ascii="Times New Roman" w:eastAsia="SimSun" w:hAnsi="Times New Roman"/>
                <w:lang w:eastAsia="zh-CN"/>
              </w:rPr>
              <w:t>This section is about the “</w:t>
            </w:r>
            <w:r w:rsidRPr="005C2B0E">
              <w:rPr>
                <w:rFonts w:ascii="Times New Roman" w:eastAsia="SimSun" w:hAnsi="Times New Roman"/>
                <w:lang w:eastAsia="zh-CN"/>
              </w:rPr>
              <w:t>selection of the correct AMF</w:t>
            </w:r>
            <w:r>
              <w:rPr>
                <w:rFonts w:ascii="Times New Roman" w:eastAsia="SimSun" w:hAnsi="Times New Roman"/>
                <w:lang w:eastAsia="zh-CN"/>
              </w:rPr>
              <w:t xml:space="preserve">”, so we are bit </w:t>
            </w:r>
            <w:r w:rsidR="00600E2A">
              <w:rPr>
                <w:rFonts w:ascii="Times New Roman" w:eastAsia="SimSun" w:hAnsi="Times New Roman"/>
                <w:lang w:eastAsia="zh-CN"/>
              </w:rPr>
              <w:t>uncomfortable</w:t>
            </w:r>
            <w:r>
              <w:rPr>
                <w:rFonts w:ascii="Times New Roman" w:eastAsia="SimSun" w:hAnsi="Times New Roman"/>
                <w:lang w:eastAsia="zh-CN"/>
              </w:rPr>
              <w:t xml:space="preserve"> with the change.</w:t>
            </w:r>
          </w:p>
          <w:p w14:paraId="5E568277" w14:textId="77777777" w:rsidR="00600E2A" w:rsidRDefault="00600E2A">
            <w:pPr>
              <w:rPr>
                <w:rFonts w:ascii="Times New Roman" w:eastAsia="SimSun" w:hAnsi="Times New Roman"/>
                <w:lang w:eastAsia="zh-CN"/>
              </w:rPr>
            </w:pPr>
            <w:r>
              <w:rPr>
                <w:rFonts w:ascii="Times New Roman" w:eastAsia="SimSun" w:hAnsi="Times New Roman"/>
                <w:lang w:eastAsia="zh-CN"/>
              </w:rPr>
              <w:t>The concern from Ericsson seems coming from the fact we avoid now NNSF in TS 38.300, we could replace NNSF by “</w:t>
            </w:r>
            <w:r w:rsidRPr="00600E2A">
              <w:rPr>
                <w:rFonts w:ascii="Times New Roman" w:eastAsia="SimSun" w:hAnsi="Times New Roman"/>
                <w:lang w:eastAsia="zh-CN"/>
              </w:rPr>
              <w:t>the AMF association of the UE</w:t>
            </w:r>
            <w:r>
              <w:rPr>
                <w:rFonts w:ascii="Times New Roman" w:eastAsia="SimSun" w:hAnsi="Times New Roman"/>
                <w:lang w:eastAsia="zh-CN"/>
              </w:rPr>
              <w:t>” to align the wording with 38.410.</w:t>
            </w:r>
          </w:p>
        </w:tc>
      </w:tr>
      <w:tr w:rsidR="00E8056E" w14:paraId="0619FACC" w14:textId="77777777" w:rsidTr="00E8056E">
        <w:trPr>
          <w:ins w:id="25" w:author="Xu, Steven 1. (NSB - CN/Beijing)" w:date="2021-05-20T11:35:00Z"/>
        </w:trPr>
        <w:tc>
          <w:tcPr>
            <w:tcW w:w="1998" w:type="dxa"/>
            <w:tcBorders>
              <w:top w:val="single" w:sz="4" w:space="0" w:color="auto"/>
              <w:left w:val="single" w:sz="4" w:space="0" w:color="auto"/>
              <w:bottom w:val="single" w:sz="4" w:space="0" w:color="auto"/>
              <w:right w:val="single" w:sz="4" w:space="0" w:color="auto"/>
            </w:tcBorders>
          </w:tcPr>
          <w:p w14:paraId="753CB95B" w14:textId="77777777" w:rsidR="00E8056E" w:rsidRDefault="00E8056E" w:rsidP="0024590D">
            <w:pPr>
              <w:rPr>
                <w:ins w:id="26" w:author="Xu, Steven 1. (NSB - CN/Beijing)" w:date="2021-05-20T11:35:00Z"/>
                <w:rFonts w:ascii="Times New Roman" w:eastAsia="SimSun" w:hAnsi="Times New Roman"/>
                <w:lang w:eastAsia="zh-CN"/>
              </w:rPr>
            </w:pPr>
            <w:ins w:id="27" w:author="Xu, Steven 1. (NSB - CN/Beijing)" w:date="2021-05-20T11:35:00Z">
              <w:r>
                <w:rPr>
                  <w:rFonts w:ascii="Times New Roman" w:eastAsia="SimSun" w:hAnsi="Times New Roman"/>
                  <w:lang w:eastAsia="zh-CN"/>
                </w:rPr>
                <w:lastRenderedPageBreak/>
                <w:t>Moderator</w:t>
              </w:r>
            </w:ins>
          </w:p>
        </w:tc>
        <w:tc>
          <w:tcPr>
            <w:tcW w:w="7290" w:type="dxa"/>
            <w:tcBorders>
              <w:top w:val="single" w:sz="4" w:space="0" w:color="auto"/>
              <w:left w:val="single" w:sz="4" w:space="0" w:color="auto"/>
              <w:bottom w:val="single" w:sz="4" w:space="0" w:color="auto"/>
              <w:right w:val="single" w:sz="4" w:space="0" w:color="auto"/>
            </w:tcBorders>
          </w:tcPr>
          <w:p w14:paraId="359FE18E" w14:textId="77777777" w:rsidR="00E8056E" w:rsidRDefault="00E8056E" w:rsidP="0024590D">
            <w:pPr>
              <w:rPr>
                <w:ins w:id="28" w:author="Xu, Steven 1. (NSB - CN/Beijing)" w:date="2021-05-20T11:37:00Z"/>
                <w:rFonts w:ascii="Times New Roman" w:eastAsia="SimSun" w:hAnsi="Times New Roman"/>
                <w:lang w:eastAsia="zh-CN"/>
              </w:rPr>
            </w:pPr>
            <w:ins w:id="29" w:author="Xu, Steven 1. (NSB - CN/Beijing)" w:date="2021-05-20T11:37:00Z">
              <w:r>
                <w:rPr>
                  <w:rFonts w:ascii="Times New Roman" w:eastAsia="SimSun" w:hAnsi="Times New Roman"/>
                  <w:lang w:eastAsia="zh-CN"/>
                </w:rPr>
                <w:t>Regarding to comments from Ericsson and Qualcomm, t</w:t>
              </w:r>
            </w:ins>
            <w:ins w:id="30" w:author="Xu, Steven 1. (NSB - CN/Beijing)" w:date="2021-05-20T11:35:00Z">
              <w:r>
                <w:rPr>
                  <w:rFonts w:ascii="Times New Roman" w:eastAsia="SimSun" w:hAnsi="Times New Roman"/>
                  <w:lang w:eastAsia="zh-CN"/>
                </w:rPr>
                <w:t>he NNSF reference is moved to the beginning of this section.</w:t>
              </w:r>
            </w:ins>
            <w:ins w:id="31" w:author="Xu, Steven 1. (NSB - CN/Beijing)" w:date="2021-05-20T11:37:00Z">
              <w:r>
                <w:rPr>
                  <w:rFonts w:ascii="Times New Roman" w:eastAsia="SimSun" w:hAnsi="Times New Roman"/>
                  <w:lang w:eastAsia="zh-CN"/>
                </w:rPr>
                <w:t xml:space="preserve"> </w:t>
              </w:r>
            </w:ins>
          </w:p>
          <w:p w14:paraId="519CC40D" w14:textId="77777777" w:rsidR="00E8056E" w:rsidRDefault="00E8056E" w:rsidP="0024590D">
            <w:pPr>
              <w:rPr>
                <w:ins w:id="32" w:author="Xu, Steven 1. (NSB - CN/Beijing)" w:date="2021-05-20T11:35:00Z"/>
                <w:rFonts w:ascii="Times New Roman" w:eastAsia="SimSun" w:hAnsi="Times New Roman"/>
                <w:lang w:eastAsia="zh-CN"/>
              </w:rPr>
            </w:pPr>
            <w:ins w:id="33" w:author="Xu, Steven 1. (NSB - CN/Beijing)" w:date="2021-05-20T11:37:00Z">
              <w:r>
                <w:rPr>
                  <w:rFonts w:ascii="Times New Roman" w:eastAsia="SimSun" w:hAnsi="Times New Roman"/>
                  <w:lang w:eastAsia="zh-CN"/>
                </w:rPr>
                <w:t xml:space="preserve">Also updated the RRC Connected </w:t>
              </w:r>
              <w:proofErr w:type="gramStart"/>
              <w:r>
                <w:rPr>
                  <w:rFonts w:ascii="Times New Roman" w:eastAsia="SimSun" w:hAnsi="Times New Roman"/>
                  <w:lang w:eastAsia="zh-CN"/>
                </w:rPr>
                <w:t>term</w:t>
              </w:r>
            </w:ins>
            <w:ins w:id="34" w:author="Xu, Steven 1. (NSB - CN/Beijing)" w:date="2021-05-20T12:33:00Z">
              <w:r w:rsidR="008874D8">
                <w:rPr>
                  <w:rFonts w:ascii="Times New Roman" w:eastAsia="SimSun" w:hAnsi="Times New Roman"/>
                  <w:lang w:eastAsia="zh-CN"/>
                </w:rPr>
                <w:t>, and</w:t>
              </w:r>
            </w:ins>
            <w:proofErr w:type="gramEnd"/>
            <w:ins w:id="35" w:author="Xu, Steven 1. (NSB - CN/Beijing)" w:date="2021-05-20T12:34:00Z">
              <w:r w:rsidR="00B030A2">
                <w:rPr>
                  <w:rFonts w:ascii="Times New Roman" w:eastAsia="SimSun" w:hAnsi="Times New Roman"/>
                  <w:lang w:eastAsia="zh-CN"/>
                </w:rPr>
                <w:t xml:space="preserve"> add</w:t>
              </w:r>
            </w:ins>
            <w:ins w:id="36" w:author="Xu, Steven 1. (NSB - CN/Beijing)" w:date="2021-05-20T12:33:00Z">
              <w:r w:rsidR="008874D8">
                <w:rPr>
                  <w:rFonts w:ascii="Times New Roman" w:eastAsia="SimSun" w:hAnsi="Times New Roman"/>
                  <w:lang w:eastAsia="zh-CN"/>
                </w:rPr>
                <w:t xml:space="preserve"> “serving” before the 1</w:t>
              </w:r>
              <w:r w:rsidR="008874D8" w:rsidRPr="008874D8">
                <w:rPr>
                  <w:rFonts w:ascii="Times New Roman" w:eastAsia="SimSun" w:hAnsi="Times New Roman"/>
                  <w:vertAlign w:val="superscript"/>
                  <w:lang w:eastAsia="zh-CN"/>
                  <w:rPrChange w:id="37" w:author="Xu, Steven 1. (NSB - CN/Beijing)" w:date="2021-05-20T12:33:00Z">
                    <w:rPr>
                      <w:rFonts w:ascii="Times New Roman" w:eastAsia="SimSun" w:hAnsi="Times New Roman"/>
                      <w:lang w:eastAsia="zh-CN"/>
                    </w:rPr>
                  </w:rPrChange>
                </w:rPr>
                <w:t>st</w:t>
              </w:r>
              <w:r w:rsidR="008874D8">
                <w:rPr>
                  <w:rFonts w:ascii="Times New Roman" w:eastAsia="SimSun" w:hAnsi="Times New Roman"/>
                  <w:lang w:eastAsia="zh-CN"/>
                </w:rPr>
                <w:t xml:space="preserve"> “AMF”</w:t>
              </w:r>
            </w:ins>
            <w:ins w:id="38" w:author="Xu, Steven 1. (NSB - CN/Beijing)" w:date="2021-05-20T11:38:00Z">
              <w:r>
                <w:rPr>
                  <w:rFonts w:ascii="Times New Roman" w:eastAsia="SimSun" w:hAnsi="Times New Roman"/>
                  <w:lang w:eastAsia="zh-CN"/>
                </w:rPr>
                <w:t xml:space="preserve">. </w:t>
              </w:r>
            </w:ins>
          </w:p>
        </w:tc>
      </w:tr>
    </w:tbl>
    <w:p w14:paraId="2DB70FF2" w14:textId="77777777" w:rsidR="00E67B40" w:rsidRDefault="00E67B40">
      <w:pPr>
        <w:rPr>
          <w:rFonts w:ascii="Times New Roman" w:eastAsia="SimSun" w:hAnsi="Times New Roman"/>
          <w:lang w:eastAsia="zh-CN"/>
        </w:rPr>
      </w:pPr>
    </w:p>
    <w:p w14:paraId="62EB745A" w14:textId="77777777" w:rsidR="00E67B40" w:rsidRDefault="00B10D2E">
      <w:pPr>
        <w:rPr>
          <w:rFonts w:ascii="Times New Roman" w:eastAsia="SimSun" w:hAnsi="Times New Roman"/>
          <w:b/>
          <w:bCs/>
          <w:lang w:eastAsia="zh-CN"/>
        </w:rPr>
      </w:pPr>
      <w:r>
        <w:rPr>
          <w:rFonts w:ascii="Times New Roman" w:eastAsia="SimSun" w:hAnsi="Times New Roman"/>
          <w:b/>
          <w:bCs/>
          <w:lang w:eastAsia="zh-CN"/>
        </w:rPr>
        <w:t>Summary:</w:t>
      </w:r>
    </w:p>
    <w:p w14:paraId="7DDB9ECC" w14:textId="77777777" w:rsidR="00E67B40" w:rsidRDefault="009C1B58">
      <w:pPr>
        <w:numPr>
          <w:ilvl w:val="0"/>
          <w:numId w:val="5"/>
        </w:numPr>
        <w:rPr>
          <w:rFonts w:ascii="Arial" w:hAnsi="Arial" w:cs="Arial"/>
        </w:rPr>
      </w:pPr>
      <w:r>
        <w:rPr>
          <w:rFonts w:ascii="Arial" w:hAnsi="Arial" w:cs="Arial"/>
        </w:rPr>
        <w:t xml:space="preserve">Most companies agree the text should be updated. </w:t>
      </w:r>
    </w:p>
    <w:p w14:paraId="6D67ECD8" w14:textId="77777777" w:rsidR="00E67B40" w:rsidRDefault="00E67B40">
      <w:pPr>
        <w:rPr>
          <w:rFonts w:ascii="Arial" w:hAnsi="Arial" w:cs="Arial"/>
        </w:rPr>
      </w:pPr>
    </w:p>
    <w:p w14:paraId="46F61AAC" w14:textId="77777777" w:rsidR="00E67B40" w:rsidRDefault="00B10D2E">
      <w:pPr>
        <w:rPr>
          <w:rFonts w:ascii="Arial" w:hAnsi="Arial" w:cs="Arial"/>
          <w:b/>
          <w:bCs/>
        </w:rPr>
      </w:pPr>
      <w:r>
        <w:rPr>
          <w:rFonts w:ascii="Arial" w:hAnsi="Arial" w:cs="Arial"/>
          <w:b/>
          <w:bCs/>
        </w:rPr>
        <w:t>Potential Proposal:</w:t>
      </w:r>
    </w:p>
    <w:p w14:paraId="6A6A0A3B" w14:textId="77777777" w:rsidR="008613CF" w:rsidRPr="00C466A2" w:rsidRDefault="00C466A2" w:rsidP="008613CF">
      <w:pPr>
        <w:rPr>
          <w:b/>
          <w:bCs/>
        </w:rPr>
      </w:pPr>
      <w:r w:rsidRPr="00C466A2">
        <w:rPr>
          <w:b/>
          <w:bCs/>
        </w:rPr>
        <w:t>Agree to u</w:t>
      </w:r>
      <w:r w:rsidR="008613CF" w:rsidRPr="00C466A2">
        <w:rPr>
          <w:b/>
          <w:bCs/>
        </w:rPr>
        <w:t>pdate the BL CR as below:</w:t>
      </w:r>
    </w:p>
    <w:p w14:paraId="011759CC" w14:textId="77777777" w:rsidR="008613CF" w:rsidRDefault="008613CF" w:rsidP="008613CF">
      <w:pPr>
        <w:keepNext/>
        <w:spacing w:before="120" w:after="180"/>
        <w:outlineLvl w:val="2"/>
        <w:rPr>
          <w:rFonts w:ascii="Arial" w:eastAsia="MS Mincho" w:hAnsi="Arial" w:cs="Arial"/>
          <w:bCs/>
          <w:iCs/>
          <w:sz w:val="28"/>
          <w:szCs w:val="26"/>
        </w:rPr>
      </w:pPr>
      <w:r>
        <w:rPr>
          <w:rFonts w:ascii="Arial" w:eastAsia="MS Mincho" w:hAnsi="Arial" w:cs="Arial"/>
          <w:bCs/>
          <w:iCs/>
          <w:sz w:val="28"/>
          <w:szCs w:val="26"/>
        </w:rPr>
        <w:t>16.x.x</w:t>
      </w:r>
      <w:r>
        <w:rPr>
          <w:rFonts w:ascii="Arial" w:eastAsia="MS Mincho" w:hAnsi="Arial" w:cs="Arial"/>
          <w:bCs/>
          <w:iCs/>
          <w:sz w:val="28"/>
          <w:szCs w:val="26"/>
        </w:rPr>
        <w:tab/>
        <w:t>RAN (Re)Selection of CN Entity</w:t>
      </w:r>
    </w:p>
    <w:p w14:paraId="77DC8AD9" w14:textId="77777777" w:rsidR="008613CF" w:rsidRDefault="008613CF" w:rsidP="008613CF">
      <w:pPr>
        <w:spacing w:after="180"/>
        <w:rPr>
          <w:rFonts w:eastAsia="MS Mincho"/>
        </w:rPr>
      </w:pPr>
      <w:ins w:id="39" w:author="Xu, Steven 1. (NSB - CN/Beijing)" w:date="2021-05-20T11:34:00Z">
        <w:r>
          <w:rPr>
            <w:rFonts w:eastAsia="Yu Mincho"/>
            <w:szCs w:val="20"/>
            <w:lang w:val="en-GB"/>
          </w:rPr>
          <w:t xml:space="preserve">The NG-RAN node implements the NAS Node Selection Function specified in TS 38.410 [16]. </w:t>
        </w:r>
      </w:ins>
      <w:r>
        <w:rPr>
          <w:rFonts w:eastAsia="MS Mincho"/>
        </w:rPr>
        <w:t>If the NG-RAN node serves more than one country, the NG-RAN node may be configured to ensure that the UE is using an AMF that serves the country in which the UE is located. When so configured:</w:t>
      </w:r>
    </w:p>
    <w:p w14:paraId="62C79952" w14:textId="77777777" w:rsidR="008613CF" w:rsidDel="009129C8" w:rsidRDefault="008613CF" w:rsidP="008613CF">
      <w:pPr>
        <w:overflowPunct w:val="0"/>
        <w:autoSpaceDE w:val="0"/>
        <w:autoSpaceDN w:val="0"/>
        <w:adjustRightInd w:val="0"/>
        <w:spacing w:after="180"/>
        <w:ind w:left="568" w:hanging="284"/>
        <w:textAlignment w:val="baseline"/>
        <w:rPr>
          <w:del w:id="40" w:author="Xu, Steven 1. (NSB - CN/Beijing)" w:date="2021-05-20T11:38:00Z"/>
          <w:rFonts w:eastAsia="Yu Mincho"/>
          <w:szCs w:val="20"/>
          <w:lang w:val="en-GB"/>
        </w:rPr>
      </w:pPr>
      <w:del w:id="41" w:author="Xu, Steven 1. (NSB - CN/Beijing)" w:date="2021-05-20T11:38:00Z">
        <w:r w:rsidRPr="009129C8" w:rsidDel="009129C8">
          <w:rPr>
            <w:rFonts w:eastAsia="Yu Mincho"/>
            <w:szCs w:val="20"/>
            <w:lang w:val="en-GB"/>
          </w:rPr>
          <w:delText>-</w:delText>
        </w:r>
        <w:r w:rsidRPr="009129C8" w:rsidDel="009129C8">
          <w:rPr>
            <w:rFonts w:eastAsia="Yu Mincho"/>
            <w:szCs w:val="20"/>
            <w:lang w:val="en-GB"/>
          </w:rPr>
          <w:tab/>
          <w:delText>If at AMF Selection the NG-RAN node detects that the UE is in a different country to that served by the AMF, the NG-RAN node implements the NAS Node Selection Function behavior specified in TS 38.410 [16].</w:delText>
        </w:r>
      </w:del>
    </w:p>
    <w:p w14:paraId="1E51D926" w14:textId="77777777" w:rsidR="008613CF" w:rsidRDefault="008613CF" w:rsidP="008613CF">
      <w:pPr>
        <w:pBdr>
          <w:bottom w:val="single" w:sz="6" w:space="1" w:color="auto"/>
        </w:pBd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t>-</w:t>
      </w:r>
      <w:r>
        <w:rPr>
          <w:rFonts w:eastAsia="Yu Mincho"/>
          <w:szCs w:val="20"/>
          <w:lang w:val="en-GB"/>
        </w:rPr>
        <w:tab/>
        <w:t xml:space="preserve">For </w:t>
      </w:r>
      <w:proofErr w:type="gramStart"/>
      <w:ins w:id="42" w:author="Xu, Steven 1. (NSB - CN/Beijing)" w:date="2021-05-20T11:35:00Z">
        <w:r>
          <w:rPr>
            <w:rFonts w:eastAsia="Yu Mincho"/>
            <w:szCs w:val="20"/>
            <w:lang w:val="en-GB"/>
          </w:rPr>
          <w:t>a</w:t>
        </w:r>
        <w:proofErr w:type="gramEnd"/>
        <w:r>
          <w:rPr>
            <w:rFonts w:eastAsia="Yu Mincho"/>
            <w:szCs w:val="20"/>
            <w:lang w:val="en-GB"/>
          </w:rPr>
          <w:t xml:space="preserve"> </w:t>
        </w:r>
      </w:ins>
      <w:proofErr w:type="spellStart"/>
      <w:r>
        <w:rPr>
          <w:rFonts w:eastAsia="Yu Mincho"/>
          <w:szCs w:val="20"/>
          <w:lang w:val="en-GB"/>
        </w:rPr>
        <w:t>RRC</w:t>
      </w:r>
      <w:ins w:id="43" w:author="Xu, Steven 1. (NSB - CN/Beijing)" w:date="2021-05-20T11:36:00Z">
        <w:r>
          <w:rPr>
            <w:rFonts w:eastAsia="Yu Mincho"/>
            <w:szCs w:val="20"/>
            <w:lang w:val="en-GB"/>
          </w:rPr>
          <w:t>_</w:t>
        </w:r>
      </w:ins>
      <w:del w:id="44" w:author="Xu, Steven 1. (NSB - CN/Beijing)" w:date="2021-05-20T11:36:00Z">
        <w:r w:rsidDel="00E8056E">
          <w:rPr>
            <w:rFonts w:eastAsia="Yu Mincho"/>
            <w:szCs w:val="20"/>
            <w:lang w:val="en-GB"/>
          </w:rPr>
          <w:delText xml:space="preserve"> </w:delText>
        </w:r>
      </w:del>
      <w:r>
        <w:rPr>
          <w:rFonts w:eastAsia="Yu Mincho"/>
          <w:szCs w:val="20"/>
          <w:lang w:val="en-GB"/>
        </w:rPr>
        <w:t>Connected</w:t>
      </w:r>
      <w:proofErr w:type="spellEnd"/>
      <w:ins w:id="45" w:author="Xu, Steven 1. (NSB - CN/Beijing)" w:date="2021-05-20T11:36:00Z">
        <w:r>
          <w:rPr>
            <w:rFonts w:eastAsia="Yu Mincho"/>
            <w:szCs w:val="20"/>
            <w:lang w:val="en-GB"/>
          </w:rPr>
          <w:t xml:space="preserve"> UE</w:t>
        </w:r>
      </w:ins>
      <w:r>
        <w:rPr>
          <w:rFonts w:eastAsia="Yu Mincho"/>
          <w:szCs w:val="20"/>
          <w:lang w:val="en-GB"/>
        </w:rPr>
        <w:t xml:space="preserve">, if the NG-RAN node detects that the UE is in a different country to that served by the </w:t>
      </w:r>
      <w:ins w:id="46" w:author="Xu, Steven 1. (NSB - CN/Beijing)" w:date="2021-05-20T12:33:00Z">
        <w:r w:rsidR="008874D8">
          <w:rPr>
            <w:rFonts w:eastAsia="Yu Mincho"/>
            <w:szCs w:val="20"/>
            <w:lang w:val="en-GB"/>
          </w:rPr>
          <w:t xml:space="preserve">serving </w:t>
        </w:r>
      </w:ins>
      <w:r>
        <w:rPr>
          <w:rFonts w:eastAsia="Yu Mincho"/>
          <w:szCs w:val="20"/>
          <w:lang w:val="en-GB"/>
        </w:rPr>
        <w:t xml:space="preserve">AMF, the NG-RAN should perform an NG handover to change to an appropriate AMF. </w:t>
      </w:r>
    </w:p>
    <w:p w14:paraId="45045208" w14:textId="77777777" w:rsidR="008613CF" w:rsidRPr="008613CF" w:rsidRDefault="008613CF" w:rsidP="008613CF">
      <w:pPr>
        <w:rPr>
          <w:lang w:val="en-GB"/>
        </w:rPr>
      </w:pPr>
    </w:p>
    <w:p w14:paraId="51CBE4D5" w14:textId="77777777" w:rsidR="00E67B40" w:rsidRDefault="00B10D2E">
      <w:pPr>
        <w:pStyle w:val="Heading2"/>
        <w:tabs>
          <w:tab w:val="left" w:pos="720"/>
        </w:tabs>
        <w:ind w:left="0" w:firstLine="0"/>
      </w:pPr>
      <w:r>
        <w:t>Country specific routing for RRC CONNECTED UE</w:t>
      </w:r>
    </w:p>
    <w:p w14:paraId="161696C0" w14:textId="77777777"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3902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propose to enhance NGAP to support the country specific routing per SA2 specification (TS 23.502) which states:</w:t>
      </w:r>
    </w:p>
    <w:p w14:paraId="7BA1EF48" w14:textId="77777777" w:rsidR="00E67B40" w:rsidRDefault="00B10D2E">
      <w:pPr>
        <w:autoSpaceDE w:val="0"/>
        <w:autoSpaceDN w:val="0"/>
        <w:adjustRightInd w:val="0"/>
        <w:ind w:left="568"/>
        <w:rPr>
          <w:rFonts w:ascii="CIDFont+F4" w:eastAsia="CIDFont+F4" w:cs="CIDFont+F4"/>
          <w:sz w:val="19"/>
          <w:szCs w:val="19"/>
          <w:lang w:eastAsia="zh-CN"/>
        </w:rPr>
      </w:pPr>
      <w:r>
        <w:rPr>
          <w:rFonts w:ascii="CIDFont+F4" w:eastAsia="CIDFont+F4" w:cs="CIDFont+F4"/>
          <w:sz w:val="19"/>
          <w:szCs w:val="19"/>
          <w:lang w:eastAsia="zh-CN"/>
        </w:rPr>
        <w:t>The Inter NG-RAN node N2 based handover procedure specified in clause 4.9.1.3 may also be used for intra-NG-RAN node handover.</w:t>
      </w:r>
    </w:p>
    <w:p w14:paraId="0E658B74" w14:textId="77777777" w:rsidR="00E67B40" w:rsidRDefault="00B10D2E">
      <w:pPr>
        <w:autoSpaceDE w:val="0"/>
        <w:autoSpaceDN w:val="0"/>
        <w:adjustRightInd w:val="0"/>
        <w:ind w:left="1288"/>
      </w:pPr>
      <w:r>
        <w:rPr>
          <w:rFonts w:ascii="CIDFont+F4" w:eastAsia="CIDFont+F4" w:cs="CIDFont+F4"/>
          <w:sz w:val="19"/>
          <w:szCs w:val="19"/>
          <w:lang w:eastAsia="zh-CN"/>
        </w:rPr>
        <w:t>NOTE: One use case for intra-NG-RAN handover to be performed by the Inter NG-RAN node N2 based handover procedure is when an NG-RAN node serves a satellite access system that covers more than one country. In such a situation, the UE might move from a "cell" in one country into a "cell" in another country, and the NG-RAN node may need to cause the AMF to change to an AMF serving the UE's new country.</w:t>
      </w:r>
    </w:p>
    <w:p w14:paraId="68A3A300" w14:textId="77777777"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4059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also proposed to discuss the issue when </w:t>
      </w:r>
      <w:bookmarkStart w:id="47" w:name="_Hlk72405586"/>
      <w:r>
        <w:rPr>
          <w:rFonts w:ascii="Times New Roman" w:eastAsia="SimSun" w:hAnsi="Times New Roman"/>
          <w:lang w:eastAsia="zh-CN"/>
        </w:rPr>
        <w:t>the UE cross the country border but remains in the same NTT Earth Fixed cell.</w:t>
      </w:r>
      <w:bookmarkEnd w:id="47"/>
      <w:r>
        <w:rPr>
          <w:rFonts w:ascii="Times New Roman" w:eastAsia="SimSun" w:hAnsi="Times New Roman"/>
          <w:lang w:eastAsia="zh-CN"/>
        </w:rPr>
        <w:t xml:space="preserve"> </w:t>
      </w:r>
    </w:p>
    <w:p w14:paraId="68B12A3D" w14:textId="77777777" w:rsidR="00E67B40" w:rsidRDefault="00B10D2E">
      <w:pPr>
        <w:rPr>
          <w:rFonts w:ascii="Times New Roman" w:eastAsia="SimSun" w:hAnsi="Times New Roman"/>
          <w:lang w:eastAsia="zh-CN"/>
        </w:rPr>
      </w:pPr>
      <w:r>
        <w:rPr>
          <w:rFonts w:ascii="Times New Roman" w:eastAsia="SimSun" w:hAnsi="Times New Roman"/>
          <w:lang w:eastAsia="zh-CN"/>
        </w:rPr>
        <w:t>An example is shown as below:</w:t>
      </w:r>
    </w:p>
    <w:p w14:paraId="6FAE4DEF" w14:textId="77777777" w:rsidR="00E67B40" w:rsidRDefault="00B10D2E">
      <w:pPr>
        <w:jc w:val="center"/>
      </w:pPr>
      <w:r>
        <w:object w:dxaOrig="4176" w:dyaOrig="4752" w14:anchorId="4DC25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pt;height:237.6pt" o:ole="">
            <v:imagedata r:id="rId11" o:title=""/>
          </v:shape>
          <o:OLEObject Type="Embed" ProgID="Visio.Drawing.15" ShapeID="_x0000_i1025" DrawAspect="Content" ObjectID="_1683006872" r:id="rId12"/>
        </w:object>
      </w:r>
    </w:p>
    <w:p w14:paraId="0CF0B99F" w14:textId="77777777" w:rsidR="00E67B40" w:rsidRDefault="00B10D2E">
      <w:pPr>
        <w:pStyle w:val="Caption"/>
        <w:jc w:val="center"/>
        <w:rPr>
          <w:rFonts w:ascii="Arial" w:eastAsia="Times New Roman" w:hAnsi="Arial"/>
          <w:b w:val="0"/>
          <w:bCs w:val="0"/>
          <w:sz w:val="22"/>
        </w:rPr>
      </w:pPr>
      <w:bookmarkStart w:id="48" w:name="_Ref65521257"/>
      <w:r>
        <w:rPr>
          <w:rFonts w:ascii="Arial" w:eastAsia="Times New Roman" w:hAnsi="Arial"/>
          <w:b w:val="0"/>
          <w:bCs w:val="0"/>
          <w:sz w:val="22"/>
        </w:rPr>
        <w:t xml:space="preserve">Figure </w:t>
      </w:r>
      <w:r>
        <w:rPr>
          <w:rFonts w:ascii="Arial" w:eastAsia="Times New Roman" w:hAnsi="Arial"/>
          <w:b w:val="0"/>
          <w:bCs w:val="0"/>
          <w:sz w:val="22"/>
        </w:rPr>
        <w:fldChar w:fldCharType="begin"/>
      </w:r>
      <w:r>
        <w:rPr>
          <w:rFonts w:ascii="Arial" w:eastAsia="Times New Roman" w:hAnsi="Arial"/>
          <w:b w:val="0"/>
          <w:bCs w:val="0"/>
          <w:sz w:val="22"/>
        </w:rPr>
        <w:instrText xml:space="preserve"> SEQ Figure \* ARABIC </w:instrText>
      </w:r>
      <w:r>
        <w:rPr>
          <w:rFonts w:ascii="Arial" w:eastAsia="Times New Roman" w:hAnsi="Arial"/>
          <w:b w:val="0"/>
          <w:bCs w:val="0"/>
          <w:sz w:val="22"/>
        </w:rPr>
        <w:fldChar w:fldCharType="separate"/>
      </w:r>
      <w:r>
        <w:rPr>
          <w:rFonts w:ascii="Arial" w:eastAsia="Times New Roman" w:hAnsi="Arial"/>
          <w:b w:val="0"/>
          <w:bCs w:val="0"/>
          <w:sz w:val="22"/>
        </w:rPr>
        <w:t>1</w:t>
      </w:r>
      <w:r>
        <w:rPr>
          <w:rFonts w:ascii="Arial" w:eastAsia="Times New Roman" w:hAnsi="Arial"/>
          <w:b w:val="0"/>
          <w:bCs w:val="0"/>
          <w:sz w:val="22"/>
        </w:rPr>
        <w:fldChar w:fldCharType="end"/>
      </w:r>
      <w:bookmarkEnd w:id="48"/>
      <w:r>
        <w:rPr>
          <w:rFonts w:ascii="Arial" w:eastAsia="Times New Roman" w:hAnsi="Arial"/>
          <w:b w:val="0"/>
          <w:bCs w:val="0"/>
          <w:sz w:val="22"/>
        </w:rPr>
        <w:t>: NTN deployment example when a shared gNB connects with different AMFs</w:t>
      </w:r>
    </w:p>
    <w:p w14:paraId="0A0DBC8A" w14:textId="77777777" w:rsidR="00E67B40" w:rsidRDefault="00E67B40">
      <w:pPr>
        <w:rPr>
          <w:rFonts w:ascii="Times New Roman" w:eastAsia="SimSun" w:hAnsi="Times New Roman"/>
          <w:lang w:eastAsia="zh-CN"/>
        </w:rPr>
      </w:pPr>
    </w:p>
    <w:p w14:paraId="4C06C150" w14:textId="77777777" w:rsidR="00E67B40" w:rsidRDefault="00B10D2E">
      <w:pPr>
        <w:rPr>
          <w:rFonts w:ascii="Times New Roman" w:eastAsia="SimSun" w:hAnsi="Times New Roman"/>
          <w:lang w:eastAsia="zh-CN"/>
        </w:rPr>
      </w:pPr>
      <w:r>
        <w:rPr>
          <w:rFonts w:ascii="Times New Roman" w:eastAsia="SimSun" w:hAnsi="Times New Roman"/>
          <w:lang w:eastAsia="zh-CN"/>
        </w:rPr>
        <w:t>There are following issues to be addressed:</w:t>
      </w:r>
    </w:p>
    <w:p w14:paraId="3A330955" w14:textId="77777777" w:rsidR="00E67B40" w:rsidRDefault="00B10D2E">
      <w:pPr>
        <w:pStyle w:val="ListParagraph"/>
        <w:numPr>
          <w:ilvl w:val="0"/>
          <w:numId w:val="5"/>
        </w:numPr>
        <w:rPr>
          <w:rFonts w:ascii="Times New Roman" w:eastAsia="SimSun" w:hAnsi="Times New Roman"/>
          <w:lang w:eastAsia="zh-CN"/>
        </w:rPr>
      </w:pPr>
      <w:r>
        <w:rPr>
          <w:rFonts w:ascii="Times New Roman" w:eastAsia="SimSun" w:hAnsi="Times New Roman"/>
          <w:lang w:eastAsia="zh-CN"/>
        </w:rPr>
        <w:t>How to determine the UE moves across the country border?</w:t>
      </w:r>
    </w:p>
    <w:p w14:paraId="52F9D19A" w14:textId="77777777" w:rsidR="00E67B40" w:rsidRDefault="00B10D2E">
      <w:pPr>
        <w:pStyle w:val="ListParagraph"/>
        <w:rPr>
          <w:rFonts w:ascii="Times New Roman" w:eastAsia="SimSun" w:hAnsi="Times New Roman"/>
          <w:lang w:eastAsia="zh-CN"/>
        </w:rPr>
      </w:pPr>
      <w:r>
        <w:rPr>
          <w:rFonts w:ascii="Times New Roman" w:eastAsia="SimSun" w:hAnsi="Times New Roman"/>
          <w:lang w:eastAsia="zh-CN"/>
        </w:rPr>
        <w:t>This issue may be more related to RAN2, e.g. the gNB retrieves the UE location information. According to RAN2 LS, this is possible since the AS security is setup for a RRC CONNCETED UE. How and when the gNB retrieve the UE location information is in RAN2 scope.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4059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proposed to introduce the V2X-zone like concept.  Similar contribution was also proposed in RAN2.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Moderator propose this better to be discussed in RAN2, and RAN3 can assume the gNB know when the UE moves across the country border.</w:t>
      </w:r>
    </w:p>
    <w:p w14:paraId="54EAE4F9" w14:textId="77777777" w:rsidR="00E67B40" w:rsidRDefault="00E67B40">
      <w:pPr>
        <w:pStyle w:val="ListParagraph"/>
        <w:rPr>
          <w:rFonts w:ascii="Times New Roman" w:eastAsia="SimSun" w:hAnsi="Times New Roman"/>
          <w:lang w:eastAsia="zh-CN"/>
        </w:rPr>
      </w:pPr>
    </w:p>
    <w:p w14:paraId="525F111A" w14:textId="77777777" w:rsidR="00E67B40" w:rsidRDefault="00E67B40">
      <w:pPr>
        <w:pStyle w:val="ListParagraph"/>
        <w:rPr>
          <w:rFonts w:ascii="Times New Roman" w:eastAsia="SimSun" w:hAnsi="Times New Roman"/>
          <w:lang w:eastAsia="zh-CN"/>
        </w:rPr>
      </w:pPr>
    </w:p>
    <w:p w14:paraId="241FFAD3" w14:textId="77777777" w:rsidR="00E67B40" w:rsidRDefault="00B10D2E">
      <w:pPr>
        <w:pStyle w:val="ListParagraph"/>
        <w:numPr>
          <w:ilvl w:val="0"/>
          <w:numId w:val="5"/>
        </w:numPr>
        <w:rPr>
          <w:rFonts w:ascii="Times New Roman" w:eastAsia="SimSun" w:hAnsi="Times New Roman"/>
          <w:lang w:eastAsia="zh-CN"/>
        </w:rPr>
      </w:pPr>
      <w:r>
        <w:rPr>
          <w:rFonts w:ascii="Times New Roman" w:eastAsia="SimSun" w:hAnsi="Times New Roman"/>
          <w:lang w:eastAsia="zh-CN"/>
        </w:rPr>
        <w:t>How to determine the HO is related to an existing UE considering the gNB acting as both source gNB and target gNB?</w:t>
      </w:r>
    </w:p>
    <w:p w14:paraId="79E62519" w14:textId="77777777" w:rsidR="00E67B40" w:rsidRDefault="00B10D2E">
      <w:pPr>
        <w:ind w:left="720"/>
        <w:rPr>
          <w:rFonts w:ascii="Times New Roman" w:eastAsia="SimSun" w:hAnsi="Times New Roman"/>
          <w:lang w:eastAsia="zh-CN"/>
        </w:rPr>
      </w:pPr>
      <w:r>
        <w:rPr>
          <w:rFonts w:ascii="Times New Roman" w:eastAsia="SimSun" w:hAnsi="Times New Roman"/>
          <w:lang w:eastAsia="zh-CN"/>
        </w:rPr>
        <w:t>During the N2-HO, the gNB (acting as both source gNB and target gNB) need to know whether the HO is related to an existing UE. If so, the gNB can skip the admission control, resource allocation, radio parameter reconfiguration in the “target” gNB/cell, etc.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3902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introduce an IE in the source to target transparent container, which is similar to LTE </w:t>
      </w:r>
      <w:r>
        <w:rPr>
          <w:i/>
          <w:iCs/>
        </w:rPr>
        <w:t xml:space="preserve">UE Context Reference at Source </w:t>
      </w:r>
      <w:r>
        <w:t xml:space="preserve">IE in the </w:t>
      </w:r>
      <w:r>
        <w:rPr>
          <w:i/>
          <w:iCs/>
        </w:rPr>
        <w:t>Source eNB to Target eNB Transparent Container</w:t>
      </w:r>
      <w:r>
        <w:t xml:space="preserve"> IE (TS36.413).</w:t>
      </w:r>
      <w:r>
        <w:rPr>
          <w:rFonts w:ascii="Times New Roman" w:eastAsia="SimSun" w:hAnsi="Times New Roman"/>
          <w:lang w:eastAsia="zh-CN"/>
        </w:rPr>
        <w:t xml:space="preserve"> Proposed change is shown as below</w:t>
      </w:r>
    </w:p>
    <w:p w14:paraId="0D2A35FB" w14:textId="77777777" w:rsidR="00E67B40" w:rsidRDefault="00E67B40">
      <w:pPr>
        <w:pStyle w:val="proposaltext"/>
        <w:rPr>
          <w:highlight w:val="yellow"/>
        </w:rPr>
      </w:pPr>
    </w:p>
    <w:p w14:paraId="2765A870" w14:textId="77777777" w:rsidR="00E67B40" w:rsidRDefault="00B10D2E">
      <w:pPr>
        <w:pStyle w:val="proposaltext"/>
      </w:pPr>
      <w:r>
        <w:rPr>
          <w:rFonts w:hint="eastAsia"/>
          <w:highlight w:val="yellow"/>
        </w:rPr>
        <w:t xml:space="preserve">/////////////////////////////////////////////////////////////////////// </w:t>
      </w:r>
      <w:r>
        <w:rPr>
          <w:highlight w:val="yellow"/>
        </w:rPr>
        <w:t xml:space="preserve">Proposed </w:t>
      </w:r>
      <w:r>
        <w:rPr>
          <w:rFonts w:hint="eastAsia"/>
          <w:highlight w:val="yellow"/>
        </w:rPr>
        <w:t>change /////////////////////////////////////////////////////////////////</w:t>
      </w:r>
    </w:p>
    <w:p w14:paraId="01FBAAC1" w14:textId="77777777" w:rsidR="00E67B40" w:rsidRDefault="00B10D2E">
      <w:pPr>
        <w:pStyle w:val="Heading4"/>
        <w:numPr>
          <w:ilvl w:val="0"/>
          <w:numId w:val="0"/>
        </w:numPr>
        <w:ind w:left="864" w:hanging="864"/>
      </w:pPr>
      <w:r>
        <w:t>9.3.1.29</w:t>
      </w:r>
      <w:r>
        <w:tab/>
        <w:t>Source NG-RAN Node to Target NG-RAN Node Transparent Container</w:t>
      </w:r>
    </w:p>
    <w:p w14:paraId="2ED26E54" w14:textId="77777777" w:rsidR="00E67B40" w:rsidRDefault="00B10D2E">
      <w:r>
        <w:t xml:space="preserve">This IE is produced by the </w:t>
      </w:r>
      <w:r>
        <w:rPr>
          <w:rFonts w:eastAsia="MS Mincho"/>
        </w:rPr>
        <w:t>s</w:t>
      </w:r>
      <w:r>
        <w:t>ource NG-RAN node and is transmitted to the target NG-RAN node. For inter</w:t>
      </w:r>
      <w:r>
        <w:rPr>
          <w:rFonts w:eastAsia="MS Mincho"/>
        </w:rPr>
        <w:t>-</w:t>
      </w:r>
      <w:r>
        <w:t>system handovers to 5G, the IE is transmitted from the external handover source to the target NG-RAN node.</w:t>
      </w:r>
    </w:p>
    <w:p w14:paraId="59DF598B" w14:textId="77777777" w:rsidR="00E67B40" w:rsidRDefault="00B10D2E">
      <w: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67B40" w14:paraId="4A48CB9E" w14:textId="77777777">
        <w:tc>
          <w:tcPr>
            <w:tcW w:w="2268" w:type="dxa"/>
          </w:tcPr>
          <w:p w14:paraId="687B0FD9" w14:textId="77777777" w:rsidR="00E67B40" w:rsidRDefault="00B10D2E">
            <w:pPr>
              <w:pStyle w:val="TAH"/>
              <w:rPr>
                <w:rFonts w:cs="Arial"/>
                <w:lang w:eastAsia="ja-JP"/>
              </w:rPr>
            </w:pPr>
            <w:r>
              <w:rPr>
                <w:rFonts w:cs="Arial"/>
                <w:lang w:eastAsia="ja-JP"/>
              </w:rPr>
              <w:lastRenderedPageBreak/>
              <w:t>IE/Group Name</w:t>
            </w:r>
          </w:p>
        </w:tc>
        <w:tc>
          <w:tcPr>
            <w:tcW w:w="1020" w:type="dxa"/>
          </w:tcPr>
          <w:p w14:paraId="541BD651" w14:textId="77777777" w:rsidR="00E67B40" w:rsidRDefault="00B10D2E">
            <w:pPr>
              <w:pStyle w:val="TAH"/>
              <w:rPr>
                <w:rFonts w:cs="Arial"/>
                <w:lang w:eastAsia="ja-JP"/>
              </w:rPr>
            </w:pPr>
            <w:r>
              <w:rPr>
                <w:rFonts w:cs="Arial"/>
                <w:lang w:eastAsia="ja-JP"/>
              </w:rPr>
              <w:t>Presence</w:t>
            </w:r>
          </w:p>
        </w:tc>
        <w:tc>
          <w:tcPr>
            <w:tcW w:w="1077" w:type="dxa"/>
          </w:tcPr>
          <w:p w14:paraId="4AF9BD23" w14:textId="77777777" w:rsidR="00E67B40" w:rsidRDefault="00B10D2E">
            <w:pPr>
              <w:pStyle w:val="TAH"/>
              <w:rPr>
                <w:rFonts w:cs="Arial"/>
                <w:lang w:eastAsia="ja-JP"/>
              </w:rPr>
            </w:pPr>
            <w:r>
              <w:rPr>
                <w:rFonts w:cs="Arial"/>
                <w:lang w:eastAsia="ja-JP"/>
              </w:rPr>
              <w:t>Range</w:t>
            </w:r>
          </w:p>
        </w:tc>
        <w:tc>
          <w:tcPr>
            <w:tcW w:w="1587" w:type="dxa"/>
          </w:tcPr>
          <w:p w14:paraId="69D9CE24" w14:textId="77777777" w:rsidR="00E67B40" w:rsidRDefault="00B10D2E">
            <w:pPr>
              <w:pStyle w:val="TAH"/>
              <w:rPr>
                <w:rFonts w:cs="Arial"/>
                <w:lang w:eastAsia="ja-JP"/>
              </w:rPr>
            </w:pPr>
            <w:r>
              <w:rPr>
                <w:rFonts w:cs="Arial"/>
                <w:lang w:eastAsia="ja-JP"/>
              </w:rPr>
              <w:t>IE type and reference</w:t>
            </w:r>
          </w:p>
        </w:tc>
        <w:tc>
          <w:tcPr>
            <w:tcW w:w="1757" w:type="dxa"/>
          </w:tcPr>
          <w:p w14:paraId="63C62087" w14:textId="77777777" w:rsidR="00E67B40" w:rsidRDefault="00B10D2E">
            <w:pPr>
              <w:pStyle w:val="TAH"/>
              <w:rPr>
                <w:lang w:eastAsia="ja-JP"/>
              </w:rPr>
            </w:pPr>
            <w:r>
              <w:rPr>
                <w:lang w:eastAsia="ja-JP"/>
              </w:rPr>
              <w:t>Semantics description</w:t>
            </w:r>
          </w:p>
        </w:tc>
        <w:tc>
          <w:tcPr>
            <w:tcW w:w="1077" w:type="dxa"/>
          </w:tcPr>
          <w:p w14:paraId="42DAD8FF" w14:textId="77777777" w:rsidR="00E67B40" w:rsidRDefault="00B10D2E">
            <w:pPr>
              <w:pStyle w:val="TAH"/>
              <w:rPr>
                <w:lang w:eastAsia="ja-JP"/>
              </w:rPr>
            </w:pPr>
            <w:r>
              <w:rPr>
                <w:rFonts w:eastAsia="SimSun"/>
                <w:lang w:eastAsia="ja-JP"/>
              </w:rPr>
              <w:t>Criticality</w:t>
            </w:r>
          </w:p>
        </w:tc>
        <w:tc>
          <w:tcPr>
            <w:tcW w:w="1077" w:type="dxa"/>
          </w:tcPr>
          <w:p w14:paraId="60C39570" w14:textId="77777777" w:rsidR="00E67B40" w:rsidRDefault="00B10D2E">
            <w:pPr>
              <w:pStyle w:val="TAH"/>
              <w:rPr>
                <w:lang w:eastAsia="ja-JP"/>
              </w:rPr>
            </w:pPr>
            <w:r>
              <w:rPr>
                <w:rFonts w:eastAsia="SimSun"/>
                <w:lang w:eastAsia="ja-JP"/>
              </w:rPr>
              <w:t>Assigned Criticality</w:t>
            </w:r>
          </w:p>
        </w:tc>
      </w:tr>
      <w:tr w:rsidR="00E67B40" w14:paraId="635892ED" w14:textId="77777777">
        <w:tc>
          <w:tcPr>
            <w:tcW w:w="2268" w:type="dxa"/>
          </w:tcPr>
          <w:p w14:paraId="65B855BF" w14:textId="77777777" w:rsidR="00E67B40" w:rsidRDefault="00B10D2E">
            <w:pPr>
              <w:pStyle w:val="TAL"/>
              <w:rPr>
                <w:rFonts w:eastAsia="Batang" w:cs="Arial"/>
                <w:lang w:eastAsia="ja-JP"/>
              </w:rPr>
            </w:pPr>
            <w:r>
              <w:rPr>
                <w:rFonts w:eastAsia="Batang" w:cs="Arial"/>
                <w:lang w:eastAsia="ja-JP"/>
              </w:rPr>
              <w:t>…</w:t>
            </w:r>
          </w:p>
        </w:tc>
        <w:tc>
          <w:tcPr>
            <w:tcW w:w="1020" w:type="dxa"/>
          </w:tcPr>
          <w:p w14:paraId="6BBE690F" w14:textId="77777777" w:rsidR="00E67B40" w:rsidRDefault="00E67B40">
            <w:pPr>
              <w:pStyle w:val="TAL"/>
              <w:rPr>
                <w:rFonts w:cs="Arial"/>
                <w:lang w:eastAsia="ja-JP"/>
              </w:rPr>
            </w:pPr>
          </w:p>
        </w:tc>
        <w:tc>
          <w:tcPr>
            <w:tcW w:w="1077" w:type="dxa"/>
          </w:tcPr>
          <w:p w14:paraId="02D15B24" w14:textId="77777777" w:rsidR="00E67B40" w:rsidRDefault="00E67B40">
            <w:pPr>
              <w:pStyle w:val="TAL"/>
              <w:rPr>
                <w:i/>
                <w:lang w:eastAsia="ja-JP"/>
              </w:rPr>
            </w:pPr>
          </w:p>
        </w:tc>
        <w:tc>
          <w:tcPr>
            <w:tcW w:w="1587" w:type="dxa"/>
          </w:tcPr>
          <w:p w14:paraId="34A21CC4" w14:textId="77777777" w:rsidR="00E67B40" w:rsidRDefault="00E67B40">
            <w:pPr>
              <w:pStyle w:val="TAL"/>
              <w:rPr>
                <w:lang w:eastAsia="ja-JP"/>
              </w:rPr>
            </w:pPr>
          </w:p>
        </w:tc>
        <w:tc>
          <w:tcPr>
            <w:tcW w:w="1757" w:type="dxa"/>
          </w:tcPr>
          <w:p w14:paraId="4A3656E2" w14:textId="77777777" w:rsidR="00E67B40" w:rsidRDefault="00E67B40">
            <w:pPr>
              <w:pStyle w:val="TAL"/>
              <w:rPr>
                <w:lang w:eastAsia="ja-JP"/>
              </w:rPr>
            </w:pPr>
          </w:p>
        </w:tc>
        <w:tc>
          <w:tcPr>
            <w:tcW w:w="1077" w:type="dxa"/>
          </w:tcPr>
          <w:p w14:paraId="21AFF81E" w14:textId="77777777" w:rsidR="00E67B40" w:rsidRDefault="00E67B40">
            <w:pPr>
              <w:pStyle w:val="TAC"/>
              <w:rPr>
                <w:lang w:eastAsia="ja-JP"/>
              </w:rPr>
            </w:pPr>
          </w:p>
        </w:tc>
        <w:tc>
          <w:tcPr>
            <w:tcW w:w="1077" w:type="dxa"/>
          </w:tcPr>
          <w:p w14:paraId="76CE4C78" w14:textId="77777777" w:rsidR="00E67B40" w:rsidRDefault="00E67B40">
            <w:pPr>
              <w:pStyle w:val="TAC"/>
              <w:rPr>
                <w:lang w:eastAsia="ja-JP"/>
              </w:rPr>
            </w:pPr>
          </w:p>
        </w:tc>
      </w:tr>
      <w:tr w:rsidR="00E67B40" w14:paraId="0FEC3415" w14:textId="77777777">
        <w:tc>
          <w:tcPr>
            <w:tcW w:w="2268" w:type="dxa"/>
          </w:tcPr>
          <w:p w14:paraId="58096756" w14:textId="77777777" w:rsidR="00E67B40" w:rsidRDefault="00B10D2E">
            <w:pPr>
              <w:pStyle w:val="TAL"/>
            </w:pPr>
            <w:r>
              <w:t>UE History Information from UE</w:t>
            </w:r>
          </w:p>
        </w:tc>
        <w:tc>
          <w:tcPr>
            <w:tcW w:w="1020" w:type="dxa"/>
          </w:tcPr>
          <w:p w14:paraId="7BCE34E4" w14:textId="77777777" w:rsidR="00E67B40" w:rsidRDefault="00B10D2E">
            <w:pPr>
              <w:pStyle w:val="TAL"/>
            </w:pPr>
            <w:r>
              <w:rPr>
                <w:rFonts w:cs="Arial"/>
                <w:lang w:eastAsia="ja-JP"/>
              </w:rPr>
              <w:t>O</w:t>
            </w:r>
          </w:p>
        </w:tc>
        <w:tc>
          <w:tcPr>
            <w:tcW w:w="1077" w:type="dxa"/>
          </w:tcPr>
          <w:p w14:paraId="30D00930" w14:textId="77777777" w:rsidR="00E67B40" w:rsidRDefault="00E67B40">
            <w:pPr>
              <w:pStyle w:val="TAL"/>
              <w:rPr>
                <w:i/>
                <w:lang w:eastAsia="ja-JP"/>
              </w:rPr>
            </w:pPr>
          </w:p>
        </w:tc>
        <w:tc>
          <w:tcPr>
            <w:tcW w:w="1587" w:type="dxa"/>
          </w:tcPr>
          <w:p w14:paraId="37FD41BE" w14:textId="77777777" w:rsidR="00E67B40" w:rsidRDefault="00B10D2E">
            <w:pPr>
              <w:pStyle w:val="TAL"/>
              <w:rPr>
                <w:lang w:eastAsia="ja-JP"/>
              </w:rPr>
            </w:pPr>
            <w:r>
              <w:rPr>
                <w:rFonts w:cs="Arial"/>
                <w:lang w:eastAsia="ja-JP"/>
              </w:rPr>
              <w:t>9.3.1.166</w:t>
            </w:r>
          </w:p>
        </w:tc>
        <w:tc>
          <w:tcPr>
            <w:tcW w:w="1757" w:type="dxa"/>
          </w:tcPr>
          <w:p w14:paraId="09CFDE8F" w14:textId="77777777" w:rsidR="00E67B40" w:rsidRDefault="00E67B40">
            <w:pPr>
              <w:pStyle w:val="TAL"/>
              <w:rPr>
                <w:rFonts w:cs="Arial"/>
                <w:szCs w:val="18"/>
                <w:lang w:eastAsia="ja-JP"/>
              </w:rPr>
            </w:pPr>
          </w:p>
        </w:tc>
        <w:tc>
          <w:tcPr>
            <w:tcW w:w="1077" w:type="dxa"/>
          </w:tcPr>
          <w:p w14:paraId="0699C0D6" w14:textId="77777777" w:rsidR="00E67B40" w:rsidRDefault="00B10D2E">
            <w:pPr>
              <w:pStyle w:val="TAC"/>
              <w:rPr>
                <w:rFonts w:eastAsia="SimSun"/>
                <w:lang w:eastAsia="zh-CN"/>
              </w:rPr>
            </w:pPr>
            <w:r>
              <w:rPr>
                <w:rFonts w:eastAsia="SimSun"/>
                <w:lang w:eastAsia="zh-CN"/>
              </w:rPr>
              <w:t>YES</w:t>
            </w:r>
          </w:p>
        </w:tc>
        <w:tc>
          <w:tcPr>
            <w:tcW w:w="1077" w:type="dxa"/>
          </w:tcPr>
          <w:p w14:paraId="53877DA6" w14:textId="77777777" w:rsidR="00E67B40" w:rsidRDefault="00B10D2E">
            <w:pPr>
              <w:pStyle w:val="TAC"/>
              <w:rPr>
                <w:lang w:eastAsia="ja-JP"/>
              </w:rPr>
            </w:pPr>
            <w:r>
              <w:rPr>
                <w:lang w:eastAsia="ja-JP"/>
              </w:rPr>
              <w:t>ignore</w:t>
            </w:r>
          </w:p>
        </w:tc>
      </w:tr>
      <w:tr w:rsidR="00E67B40" w14:paraId="0FA7E337" w14:textId="77777777">
        <w:trPr>
          <w:ins w:id="49" w:author="Xu, Steven 1. (NSB - CN/Beijing)" w:date="2021-04-30T14:02:00Z"/>
        </w:trPr>
        <w:tc>
          <w:tcPr>
            <w:tcW w:w="2268" w:type="dxa"/>
            <w:tcBorders>
              <w:top w:val="single" w:sz="4" w:space="0" w:color="auto"/>
              <w:left w:val="single" w:sz="4" w:space="0" w:color="auto"/>
              <w:bottom w:val="single" w:sz="4" w:space="0" w:color="auto"/>
              <w:right w:val="single" w:sz="4" w:space="0" w:color="auto"/>
            </w:tcBorders>
          </w:tcPr>
          <w:p w14:paraId="7396B6E2" w14:textId="77777777" w:rsidR="00E67B40" w:rsidRDefault="00B10D2E">
            <w:pPr>
              <w:pStyle w:val="TAL"/>
              <w:rPr>
                <w:ins w:id="50" w:author="Xu, Steven 1. (NSB - CN/Beijing)" w:date="2021-04-30T14:02:00Z"/>
              </w:rPr>
            </w:pPr>
            <w:ins w:id="51" w:author="Xu, Steven 1. (NSB - CN/Beijing)" w:date="2021-05-19T21:49:00Z">
              <w:r>
                <w:rPr>
                  <w:rFonts w:cs="Arial"/>
                  <w:lang w:eastAsia="zh-CN"/>
                </w:rPr>
                <w:t>RAN UE NGAP ID</w:t>
              </w:r>
              <w:r>
                <w:t xml:space="preserve"> </w:t>
              </w:r>
            </w:ins>
          </w:p>
        </w:tc>
        <w:tc>
          <w:tcPr>
            <w:tcW w:w="1020" w:type="dxa"/>
            <w:tcBorders>
              <w:top w:val="single" w:sz="4" w:space="0" w:color="auto"/>
              <w:left w:val="single" w:sz="4" w:space="0" w:color="auto"/>
              <w:bottom w:val="single" w:sz="4" w:space="0" w:color="auto"/>
              <w:right w:val="single" w:sz="4" w:space="0" w:color="auto"/>
            </w:tcBorders>
          </w:tcPr>
          <w:p w14:paraId="77F2F136" w14:textId="77777777" w:rsidR="00E67B40" w:rsidRDefault="00B10D2E">
            <w:pPr>
              <w:pStyle w:val="TAL"/>
              <w:rPr>
                <w:ins w:id="52" w:author="Xu, Steven 1. (NSB - CN/Beijing)" w:date="2021-04-30T14:02:00Z"/>
                <w:rFonts w:cs="Arial"/>
                <w:lang w:eastAsia="ja-JP"/>
              </w:rPr>
            </w:pPr>
            <w:ins w:id="53" w:author="Xu, Steven 1. (NSB - CN/Beijing)" w:date="2021-04-30T14:02:00Z">
              <w:r>
                <w:rPr>
                  <w:rFonts w:cs="Arial"/>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E1CA139" w14:textId="77777777" w:rsidR="00E67B40" w:rsidRDefault="00E67B40">
            <w:pPr>
              <w:pStyle w:val="TAL"/>
              <w:rPr>
                <w:ins w:id="54" w:author="Xu, Steven 1. (NSB - CN/Beijing)" w:date="2021-04-30T14:02: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61E43E" w14:textId="77777777" w:rsidR="00E67B40" w:rsidRDefault="00B10D2E">
            <w:pPr>
              <w:pStyle w:val="TAL"/>
              <w:rPr>
                <w:ins w:id="55" w:author="Xu, Steven 1. (NSB - CN/Beijing)" w:date="2021-04-30T14:02:00Z"/>
                <w:rFonts w:cs="Arial"/>
                <w:lang w:eastAsia="ja-JP"/>
              </w:rPr>
            </w:pPr>
            <w:ins w:id="56" w:author="Xu, Steven 1. (NSB - CN/Beijing)" w:date="2021-05-19T21:49:00Z">
              <w:r>
                <w:rPr>
                  <w:rFonts w:cs="Arial"/>
                </w:rPr>
                <w:t>9.3.3.2</w:t>
              </w:r>
            </w:ins>
          </w:p>
        </w:tc>
        <w:tc>
          <w:tcPr>
            <w:tcW w:w="1757" w:type="dxa"/>
            <w:tcBorders>
              <w:top w:val="single" w:sz="4" w:space="0" w:color="auto"/>
              <w:left w:val="single" w:sz="4" w:space="0" w:color="auto"/>
              <w:bottom w:val="single" w:sz="4" w:space="0" w:color="auto"/>
              <w:right w:val="single" w:sz="4" w:space="0" w:color="auto"/>
            </w:tcBorders>
          </w:tcPr>
          <w:p w14:paraId="257E04E1" w14:textId="77777777" w:rsidR="00E67B40" w:rsidRDefault="00B10D2E">
            <w:pPr>
              <w:pStyle w:val="TAL"/>
              <w:rPr>
                <w:ins w:id="57" w:author="Xu, Steven 1. (NSB - CN/Beijing)" w:date="2021-04-30T14:02:00Z"/>
                <w:rFonts w:cs="Arial"/>
                <w:szCs w:val="18"/>
                <w:lang w:eastAsia="ja-JP"/>
              </w:rPr>
            </w:pPr>
            <w:ins w:id="58" w:author="Xu, Steven 1. (NSB - CN/Beijing)" w:date="2021-05-19T21:49:00Z">
              <w:r>
                <w:rPr>
                  <w:rFonts w:cs="Arial"/>
                  <w:lang w:eastAsia="zh-CN"/>
                </w:rPr>
                <w:t>Allocated at the source NG-RAN node.</w:t>
              </w:r>
            </w:ins>
          </w:p>
        </w:tc>
        <w:tc>
          <w:tcPr>
            <w:tcW w:w="1077" w:type="dxa"/>
            <w:tcBorders>
              <w:top w:val="single" w:sz="4" w:space="0" w:color="auto"/>
              <w:left w:val="single" w:sz="4" w:space="0" w:color="auto"/>
              <w:bottom w:val="single" w:sz="4" w:space="0" w:color="auto"/>
              <w:right w:val="single" w:sz="4" w:space="0" w:color="auto"/>
            </w:tcBorders>
          </w:tcPr>
          <w:p w14:paraId="6E8DE402" w14:textId="77777777" w:rsidR="00E67B40" w:rsidRDefault="00B10D2E">
            <w:pPr>
              <w:pStyle w:val="TAC"/>
              <w:rPr>
                <w:ins w:id="59" w:author="Xu, Steven 1. (NSB - CN/Beijing)" w:date="2021-04-30T14:02:00Z"/>
                <w:rFonts w:eastAsia="SimSun"/>
                <w:lang w:eastAsia="zh-CN"/>
              </w:rPr>
            </w:pPr>
            <w:ins w:id="60" w:author="Xu, Steven 1. (NSB - CN/Beijing)" w:date="2021-04-30T14:02:00Z">
              <w:r>
                <w:rPr>
                  <w:rFonts w:eastAsia="SimSun"/>
                  <w:lang w:eastAsia="zh-CN"/>
                </w:rPr>
                <w:t>YES</w:t>
              </w:r>
            </w:ins>
          </w:p>
        </w:tc>
        <w:tc>
          <w:tcPr>
            <w:tcW w:w="1077" w:type="dxa"/>
            <w:tcBorders>
              <w:top w:val="single" w:sz="4" w:space="0" w:color="auto"/>
              <w:left w:val="single" w:sz="4" w:space="0" w:color="auto"/>
              <w:bottom w:val="single" w:sz="4" w:space="0" w:color="auto"/>
              <w:right w:val="single" w:sz="4" w:space="0" w:color="auto"/>
            </w:tcBorders>
          </w:tcPr>
          <w:p w14:paraId="54710A60" w14:textId="77777777" w:rsidR="00E67B40" w:rsidRDefault="00B10D2E">
            <w:pPr>
              <w:pStyle w:val="TAC"/>
              <w:rPr>
                <w:ins w:id="61" w:author="Xu, Steven 1. (NSB - CN/Beijing)" w:date="2021-04-30T14:02:00Z"/>
                <w:lang w:eastAsia="ja-JP"/>
              </w:rPr>
            </w:pPr>
            <w:ins w:id="62" w:author="Xu, Steven 1. (NSB - CN/Beijing)" w:date="2021-04-30T14:02:00Z">
              <w:r>
                <w:rPr>
                  <w:lang w:eastAsia="ja-JP"/>
                </w:rPr>
                <w:t>ignore</w:t>
              </w:r>
            </w:ins>
          </w:p>
        </w:tc>
      </w:tr>
    </w:tbl>
    <w:p w14:paraId="36C45C65" w14:textId="77777777" w:rsidR="00E67B40" w:rsidRDefault="00E67B40">
      <w:pPr>
        <w:rPr>
          <w:rFonts w:ascii="Times New Roman" w:eastAsia="SimSun" w:hAnsi="Times New Roman"/>
          <w:lang w:eastAsia="zh-CN"/>
        </w:rPr>
      </w:pPr>
    </w:p>
    <w:p w14:paraId="26195700" w14:textId="77777777" w:rsidR="00E67B40" w:rsidRDefault="00E67B40">
      <w:pPr>
        <w:pStyle w:val="proposaltext"/>
        <w:rPr>
          <w:del w:id="63" w:author="Xu, Steven 1. (NSB - CN/Beijing)" w:date="2021-05-19T21:49:00Z"/>
          <w:highlight w:val="yellow"/>
        </w:rPr>
      </w:pPr>
    </w:p>
    <w:p w14:paraId="352B5957" w14:textId="77777777" w:rsidR="00E67B40" w:rsidRDefault="00B10D2E">
      <w:pPr>
        <w:pStyle w:val="proposaltext"/>
      </w:pPr>
      <w:r>
        <w:rPr>
          <w:rFonts w:hint="eastAsia"/>
          <w:highlight w:val="yellow"/>
        </w:rPr>
        <w:t>/////////////////////////////////////////////////////////////////////// End of Change ///////////////////////////////////////////////////////////////////////</w:t>
      </w:r>
    </w:p>
    <w:p w14:paraId="5B0F3D3D" w14:textId="77777777" w:rsidR="00E67B40" w:rsidRDefault="00E67B40">
      <w:pPr>
        <w:rPr>
          <w:rFonts w:ascii="Times New Roman" w:eastAsia="SimSun" w:hAnsi="Times New Roman"/>
          <w:lang w:eastAsia="zh-CN"/>
        </w:rPr>
      </w:pPr>
    </w:p>
    <w:p w14:paraId="72AD36CE" w14:textId="77777777" w:rsidR="00E67B40" w:rsidRDefault="00B10D2E">
      <w:pPr>
        <w:rPr>
          <w:rFonts w:ascii="Times New Roman" w:eastAsia="SimSun" w:hAnsi="Times New Roman"/>
          <w:b/>
          <w:bCs/>
        </w:rPr>
      </w:pPr>
      <w:r>
        <w:rPr>
          <w:rFonts w:ascii="Times New Roman" w:eastAsia="SimSun" w:hAnsi="Times New Roman"/>
          <w:b/>
          <w:bCs/>
        </w:rPr>
        <w:t>Q2: Please share your view on following</w:t>
      </w:r>
    </w:p>
    <w:p w14:paraId="7A1C8162" w14:textId="77777777" w:rsidR="00E67B40" w:rsidRDefault="00B10D2E">
      <w:pPr>
        <w:pStyle w:val="ListParagraph"/>
        <w:numPr>
          <w:ilvl w:val="0"/>
          <w:numId w:val="5"/>
        </w:numPr>
        <w:rPr>
          <w:rFonts w:ascii="Times New Roman" w:eastAsia="SimSun" w:hAnsi="Times New Roman"/>
          <w:b/>
          <w:bCs/>
        </w:rPr>
      </w:pPr>
      <w:r>
        <w:rPr>
          <w:rFonts w:ascii="Times New Roman" w:eastAsia="SimSun" w:hAnsi="Times New Roman"/>
          <w:b/>
          <w:bCs/>
        </w:rPr>
        <w:t>RAN3 assume the gNB know when the UE moves across the country border, in case the serving NTN cell serves part (or all) of more than 1 country</w:t>
      </w:r>
    </w:p>
    <w:p w14:paraId="329C72E1" w14:textId="77777777" w:rsidR="00E67B40" w:rsidRDefault="00B10D2E">
      <w:pPr>
        <w:pStyle w:val="ListParagraph"/>
        <w:numPr>
          <w:ilvl w:val="0"/>
          <w:numId w:val="5"/>
        </w:numPr>
        <w:rPr>
          <w:rFonts w:ascii="Times New Roman" w:eastAsia="SimSun" w:hAnsi="Times New Roman"/>
          <w:b/>
          <w:bCs/>
        </w:rPr>
      </w:pPr>
      <w:r>
        <w:rPr>
          <w:rFonts w:ascii="Times New Roman" w:eastAsia="SimSun" w:hAnsi="Times New Roman"/>
          <w:b/>
          <w:bCs/>
        </w:rPr>
        <w:t xml:space="preserve">whether the above proposed </w:t>
      </w:r>
      <w:ins w:id="64" w:author="Xu, Steven 1. (NSB - CN/Beijing)" w:date="2021-05-19T21:47:00Z">
        <w:r>
          <w:rPr>
            <w:rFonts w:ascii="Times New Roman" w:eastAsia="SimSun" w:hAnsi="Times New Roman"/>
            <w:b/>
            <w:bCs/>
          </w:rPr>
          <w:t xml:space="preserve">Stage-3 </w:t>
        </w:r>
      </w:ins>
      <w:r>
        <w:rPr>
          <w:rFonts w:ascii="Times New Roman" w:eastAsia="SimSun" w:hAnsi="Times New Roman"/>
          <w:b/>
          <w:bCs/>
        </w:rPr>
        <w:t xml:space="preserve">change to NGAP is agreeable. </w:t>
      </w:r>
    </w:p>
    <w:p w14:paraId="36EFF955" w14:textId="77777777" w:rsidR="00E67B40" w:rsidRDefault="00E67B40">
      <w:pPr>
        <w:pStyle w:val="ListParagraph"/>
        <w:numPr>
          <w:ilvl w:val="0"/>
          <w:numId w:val="5"/>
        </w:numPr>
        <w:rPr>
          <w:rFonts w:ascii="Times New Roman" w:eastAsia="SimSun"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E67B40" w14:paraId="4D735F68" w14:textId="77777777">
        <w:tc>
          <w:tcPr>
            <w:tcW w:w="1998" w:type="dxa"/>
          </w:tcPr>
          <w:p w14:paraId="2F3CF252" w14:textId="77777777" w:rsidR="00E67B40" w:rsidRDefault="00B10D2E">
            <w:r>
              <w:rPr>
                <w:b/>
                <w:bCs/>
              </w:rPr>
              <w:t>Company</w:t>
            </w:r>
          </w:p>
        </w:tc>
        <w:tc>
          <w:tcPr>
            <w:tcW w:w="7290" w:type="dxa"/>
          </w:tcPr>
          <w:p w14:paraId="5028EF5B" w14:textId="77777777" w:rsidR="00E67B40" w:rsidRDefault="00B10D2E">
            <w:r>
              <w:rPr>
                <w:b/>
                <w:bCs/>
              </w:rPr>
              <w:t>Comment</w:t>
            </w:r>
          </w:p>
        </w:tc>
      </w:tr>
      <w:tr w:rsidR="00E67B40" w14:paraId="1C6C38DB" w14:textId="77777777">
        <w:tc>
          <w:tcPr>
            <w:tcW w:w="1998" w:type="dxa"/>
          </w:tcPr>
          <w:p w14:paraId="5E200174" w14:textId="77777777" w:rsidR="00E67B40" w:rsidRDefault="00B10D2E">
            <w:pPr>
              <w:rPr>
                <w:rFonts w:ascii="Times New Roman" w:eastAsia="SimSun" w:hAnsi="Times New Roman"/>
                <w:lang w:eastAsia="zh-CN"/>
              </w:rPr>
            </w:pPr>
            <w:r>
              <w:rPr>
                <w:rFonts w:ascii="Times New Roman" w:eastAsia="SimSun" w:hAnsi="Times New Roman"/>
                <w:lang w:eastAsia="zh-CN"/>
              </w:rPr>
              <w:t>Nokia</w:t>
            </w:r>
          </w:p>
        </w:tc>
        <w:tc>
          <w:tcPr>
            <w:tcW w:w="7290" w:type="dxa"/>
          </w:tcPr>
          <w:p w14:paraId="0CE4B5D5" w14:textId="77777777" w:rsidR="00E67B40" w:rsidRDefault="00B10D2E">
            <w:pPr>
              <w:rPr>
                <w:rFonts w:ascii="Times New Roman" w:eastAsia="SimSun" w:hAnsi="Times New Roman"/>
                <w:lang w:eastAsia="zh-CN"/>
              </w:rPr>
            </w:pPr>
            <w:r>
              <w:rPr>
                <w:rFonts w:ascii="Times New Roman" w:eastAsia="SimSun" w:hAnsi="Times New Roman"/>
                <w:lang w:eastAsia="zh-CN"/>
              </w:rPr>
              <w:t>Agree the assumption and the proposed change to NGAP.</w:t>
            </w:r>
          </w:p>
          <w:p w14:paraId="3D205511" w14:textId="77777777" w:rsidR="00E67B40" w:rsidRDefault="00E67B40">
            <w:pPr>
              <w:rPr>
                <w:rFonts w:ascii="Times New Roman" w:eastAsia="SimSun" w:hAnsi="Times New Roman"/>
                <w:lang w:eastAsia="zh-CN"/>
              </w:rPr>
            </w:pPr>
          </w:p>
        </w:tc>
      </w:tr>
      <w:tr w:rsidR="00E67B40" w14:paraId="44BA885B" w14:textId="77777777">
        <w:tc>
          <w:tcPr>
            <w:tcW w:w="1998" w:type="dxa"/>
            <w:tcBorders>
              <w:top w:val="single" w:sz="4" w:space="0" w:color="auto"/>
              <w:left w:val="single" w:sz="4" w:space="0" w:color="auto"/>
              <w:bottom w:val="single" w:sz="4" w:space="0" w:color="auto"/>
              <w:right w:val="single" w:sz="4" w:space="0" w:color="auto"/>
            </w:tcBorders>
          </w:tcPr>
          <w:p w14:paraId="7ECDEE90" w14:textId="77777777" w:rsidR="00E67B40" w:rsidRDefault="00B10D2E">
            <w:pPr>
              <w:rPr>
                <w:rFonts w:ascii="Times New Roman" w:eastAsia="SimSun" w:hAnsi="Times New Roman"/>
                <w:lang w:eastAsia="zh-CN"/>
              </w:rPr>
            </w:pPr>
            <w:r>
              <w:rPr>
                <w:rFonts w:ascii="Times New Roman" w:eastAsia="SimSun" w:hAnsi="Times New Roman"/>
                <w:lang w:eastAsia="zh-CN"/>
              </w:rPr>
              <w:t>Thales</w:t>
            </w:r>
          </w:p>
        </w:tc>
        <w:tc>
          <w:tcPr>
            <w:tcW w:w="7290" w:type="dxa"/>
            <w:tcBorders>
              <w:top w:val="single" w:sz="4" w:space="0" w:color="auto"/>
              <w:left w:val="single" w:sz="4" w:space="0" w:color="auto"/>
              <w:bottom w:val="single" w:sz="4" w:space="0" w:color="auto"/>
              <w:right w:val="single" w:sz="4" w:space="0" w:color="auto"/>
            </w:tcBorders>
          </w:tcPr>
          <w:p w14:paraId="3D4615AE" w14:textId="77777777" w:rsidR="00E67B40" w:rsidRDefault="00B10D2E">
            <w:pPr>
              <w:rPr>
                <w:rFonts w:ascii="Times New Roman" w:eastAsia="SimSun" w:hAnsi="Times New Roman"/>
                <w:lang w:eastAsia="zh-CN"/>
              </w:rPr>
            </w:pPr>
            <w:r>
              <w:rPr>
                <w:rFonts w:ascii="Times New Roman" w:eastAsia="SimSun" w:hAnsi="Times New Roman"/>
                <w:lang w:eastAsia="zh-CN"/>
              </w:rPr>
              <w:t>Agree with the assumption and proposed change, but RAN2 has to be informed explicitly (via LS) that “</w:t>
            </w:r>
            <w:r>
              <w:rPr>
                <w:rFonts w:ascii="Times New Roman" w:eastAsia="SimSun" w:hAnsi="Times New Roman"/>
                <w:b/>
                <w:bCs/>
              </w:rPr>
              <w:t>the gNB is expected to know when the UE moves across the country border, in case the serving NTN cell serves part (or all) of more than 1 country</w:t>
            </w:r>
            <w:r>
              <w:rPr>
                <w:rFonts w:ascii="Times New Roman" w:eastAsia="SimSun" w:hAnsi="Times New Roman"/>
                <w:lang w:eastAsia="zh-CN"/>
              </w:rPr>
              <w:t>“</w:t>
            </w:r>
          </w:p>
        </w:tc>
      </w:tr>
      <w:tr w:rsidR="00E67B40" w14:paraId="59DD2626" w14:textId="77777777">
        <w:tc>
          <w:tcPr>
            <w:tcW w:w="1998" w:type="dxa"/>
            <w:tcBorders>
              <w:top w:val="single" w:sz="4" w:space="0" w:color="auto"/>
              <w:left w:val="single" w:sz="4" w:space="0" w:color="auto"/>
              <w:bottom w:val="single" w:sz="4" w:space="0" w:color="auto"/>
              <w:right w:val="single" w:sz="4" w:space="0" w:color="auto"/>
            </w:tcBorders>
          </w:tcPr>
          <w:p w14:paraId="430DE439"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06F93E65"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 xml:space="preserve">Agree to </w:t>
            </w:r>
            <w:r>
              <w:rPr>
                <w:rFonts w:ascii="Times New Roman" w:eastAsia="SimSun" w:hAnsi="Times New Roman"/>
                <w:lang w:eastAsia="zh-CN"/>
              </w:rPr>
              <w:t>include</w:t>
            </w:r>
            <w:r>
              <w:rPr>
                <w:rFonts w:ascii="Times New Roman" w:eastAsia="SimSun" w:hAnsi="Times New Roman" w:hint="eastAsia"/>
                <w:lang w:eastAsia="zh-CN"/>
              </w:rPr>
              <w:t xml:space="preserve"> the RAN UE NGAP ID, but the </w:t>
            </w:r>
            <w:r>
              <w:rPr>
                <w:rFonts w:ascii="Times New Roman" w:eastAsia="SimSun" w:hAnsi="Times New Roman"/>
                <w:lang w:eastAsia="zh-CN"/>
              </w:rPr>
              <w:t>“</w:t>
            </w:r>
            <w:r>
              <w:rPr>
                <w:rFonts w:ascii="Times New Roman" w:eastAsia="SimSun" w:hAnsi="Times New Roman" w:hint="eastAsia"/>
                <w:lang w:eastAsia="zh-CN"/>
              </w:rPr>
              <w:t>Source NG-RAN node</w:t>
            </w:r>
            <w:r>
              <w:rPr>
                <w:rFonts w:ascii="Times New Roman" w:eastAsia="SimSun" w:hAnsi="Times New Roman"/>
                <w:lang w:eastAsia="zh-CN"/>
              </w:rPr>
              <w:t>”</w:t>
            </w:r>
            <w:r>
              <w:rPr>
                <w:rFonts w:ascii="Times New Roman" w:eastAsia="SimSun" w:hAnsi="Times New Roman" w:hint="eastAsia"/>
                <w:lang w:eastAsia="zh-CN"/>
              </w:rPr>
              <w:t xml:space="preserve"> IE seems useless as the RAN node is not changed in this case.</w:t>
            </w:r>
          </w:p>
          <w:p w14:paraId="22DB5A72" w14:textId="77777777" w:rsidR="00E67B40" w:rsidRDefault="00B10D2E">
            <w:pPr>
              <w:rPr>
                <w:ins w:id="65" w:author="Xu, Steven 1. (NSB - CN/Beijing)" w:date="2021-05-19T21:42:00Z"/>
                <w:rFonts w:ascii="Times New Roman" w:eastAsia="SimSun" w:hAnsi="Times New Roman"/>
                <w:lang w:eastAsia="zh-CN"/>
              </w:rPr>
            </w:pPr>
            <w:r>
              <w:rPr>
                <w:rFonts w:ascii="Times New Roman" w:eastAsia="SimSun" w:hAnsi="Times New Roman" w:hint="eastAsia"/>
                <w:lang w:eastAsia="zh-CN"/>
              </w:rPr>
              <w:t>For HO from EN-DC toward NR SA the Source to Target container doesn</w:t>
            </w:r>
            <w:r>
              <w:rPr>
                <w:rFonts w:ascii="Times New Roman" w:eastAsia="SimSun" w:hAnsi="Times New Roman"/>
                <w:lang w:eastAsia="zh-CN"/>
              </w:rPr>
              <w:t>’</w:t>
            </w:r>
            <w:r>
              <w:rPr>
                <w:rFonts w:ascii="Times New Roman" w:eastAsia="SimSun" w:hAnsi="Times New Roman" w:hint="eastAsia"/>
                <w:lang w:eastAsia="zh-CN"/>
              </w:rPr>
              <w:t xml:space="preserve">t include the node ID of the S(en-)gNB. </w:t>
            </w:r>
            <w:proofErr w:type="gramStart"/>
            <w:r>
              <w:rPr>
                <w:rFonts w:ascii="Times New Roman" w:eastAsia="SimSun" w:hAnsi="Times New Roman" w:hint="eastAsia"/>
                <w:lang w:eastAsia="zh-CN"/>
              </w:rPr>
              <w:t>So</w:t>
            </w:r>
            <w:proofErr w:type="gramEnd"/>
            <w:r>
              <w:rPr>
                <w:rFonts w:ascii="Times New Roman" w:eastAsia="SimSun" w:hAnsi="Times New Roman" w:hint="eastAsia"/>
                <w:lang w:eastAsia="zh-CN"/>
              </w:rPr>
              <w:t xml:space="preserve"> we think here it is not necessary either.</w:t>
            </w:r>
          </w:p>
          <w:p w14:paraId="54299244" w14:textId="77777777" w:rsidR="00E67B40" w:rsidRDefault="00B10D2E">
            <w:pPr>
              <w:rPr>
                <w:rFonts w:ascii="Times New Roman" w:eastAsia="SimSun" w:hAnsi="Times New Roman"/>
                <w:lang w:eastAsia="zh-CN"/>
              </w:rPr>
            </w:pPr>
            <w:ins w:id="66" w:author="Xu, Steven 1. (NSB - CN/Beijing)" w:date="2021-05-19T21:42:00Z">
              <w:r>
                <w:rPr>
                  <w:rFonts w:ascii="Times New Roman" w:eastAsia="SimSun" w:hAnsi="Times New Roman"/>
                  <w:lang w:eastAsia="zh-CN"/>
                </w:rPr>
                <w:t>[</w:t>
              </w:r>
            </w:ins>
            <w:ins w:id="67" w:author="Xu, Steven 1. (NSB - CN/Beijing)" w:date="2021-05-19T21:51:00Z">
              <w:r>
                <w:rPr>
                  <w:rFonts w:ascii="Times New Roman" w:eastAsia="SimSun" w:hAnsi="Times New Roman"/>
                  <w:lang w:eastAsia="zh-CN"/>
                </w:rPr>
                <w:t>Moderator</w:t>
              </w:r>
            </w:ins>
            <w:ins w:id="68" w:author="Xu, Steven 1. (NSB - CN/Beijing)" w:date="2021-05-19T21:42:00Z">
              <w:r>
                <w:rPr>
                  <w:rFonts w:ascii="Times New Roman" w:eastAsia="SimSun" w:hAnsi="Times New Roman"/>
                  <w:lang w:eastAsia="zh-CN"/>
                </w:rPr>
                <w:t>]: your comment makes sense. Onl</w:t>
              </w:r>
            </w:ins>
            <w:ins w:id="69" w:author="Xu, Steven 1. (NSB - CN/Beijing)" w:date="2021-05-19T21:43:00Z">
              <w:r>
                <w:rPr>
                  <w:rFonts w:ascii="Times New Roman" w:eastAsia="SimSun" w:hAnsi="Times New Roman"/>
                  <w:lang w:eastAsia="zh-CN"/>
                </w:rPr>
                <w:t xml:space="preserve">y the </w:t>
              </w:r>
            </w:ins>
            <w:ins w:id="70" w:author="Xu, Steven 1. (NSB - CN/Beijing)" w:date="2021-05-19T21:47:00Z">
              <w:r>
                <w:rPr>
                  <w:rFonts w:ascii="Times New Roman" w:eastAsia="SimSun" w:hAnsi="Times New Roman" w:hint="eastAsia"/>
                  <w:lang w:eastAsia="zh-CN"/>
                </w:rPr>
                <w:t xml:space="preserve">RAN UE NGAP </w:t>
              </w:r>
            </w:ins>
            <w:ins w:id="71" w:author="Xu, Steven 1. (NSB - CN/Beijing)" w:date="2021-05-19T21:43:00Z">
              <w:r>
                <w:rPr>
                  <w:rFonts w:ascii="Times New Roman" w:eastAsia="SimSun" w:hAnsi="Times New Roman"/>
                  <w:lang w:eastAsia="zh-CN"/>
                </w:rPr>
                <w:t xml:space="preserve">ID is needed. </w:t>
              </w:r>
            </w:ins>
            <w:ins w:id="72" w:author="Xu, Steven 1. (NSB - CN/Beijing)" w:date="2021-05-19T21:49:00Z">
              <w:r>
                <w:rPr>
                  <w:rFonts w:ascii="Times New Roman" w:eastAsia="SimSun" w:hAnsi="Times New Roman"/>
                  <w:lang w:eastAsia="zh-CN"/>
                </w:rPr>
                <w:t>The Stage-3 change is updated as ab</w:t>
              </w:r>
            </w:ins>
            <w:ins w:id="73" w:author="Xu, Steven 1. (NSB - CN/Beijing)" w:date="2021-05-19T21:50:00Z">
              <w:r>
                <w:rPr>
                  <w:rFonts w:ascii="Times New Roman" w:eastAsia="SimSun" w:hAnsi="Times New Roman"/>
                  <w:lang w:eastAsia="zh-CN"/>
                </w:rPr>
                <w:t xml:space="preserve">ove. </w:t>
              </w:r>
            </w:ins>
          </w:p>
        </w:tc>
      </w:tr>
      <w:tr w:rsidR="00E67B40" w14:paraId="217778B4" w14:textId="77777777">
        <w:tc>
          <w:tcPr>
            <w:tcW w:w="1998" w:type="dxa"/>
            <w:tcBorders>
              <w:top w:val="single" w:sz="4" w:space="0" w:color="auto"/>
              <w:left w:val="single" w:sz="4" w:space="0" w:color="auto"/>
              <w:bottom w:val="single" w:sz="4" w:space="0" w:color="auto"/>
              <w:right w:val="single" w:sz="4" w:space="0" w:color="auto"/>
            </w:tcBorders>
          </w:tcPr>
          <w:p w14:paraId="140D6BC8" w14:textId="77777777" w:rsidR="00E67B40" w:rsidRDefault="00B10D2E">
            <w:pPr>
              <w:rPr>
                <w:rFonts w:ascii="Times New Roman" w:eastAsia="SimSun" w:hAnsi="Times New Roman"/>
                <w:lang w:eastAsia="zh-CN"/>
              </w:rPr>
            </w:pPr>
            <w:r>
              <w:rPr>
                <w:rFonts w:ascii="Times New Roman" w:eastAsia="SimSun" w:hAnsi="Times New Roman"/>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61EC8151" w14:textId="77777777" w:rsidR="00E67B40" w:rsidRDefault="00B10D2E">
            <w:pPr>
              <w:rPr>
                <w:rFonts w:ascii="Times New Roman" w:eastAsia="SimSun" w:hAnsi="Times New Roman"/>
                <w:lang w:eastAsia="zh-CN"/>
              </w:rPr>
            </w:pPr>
            <w:r>
              <w:rPr>
                <w:rFonts w:ascii="Times New Roman" w:eastAsia="SimSun" w:hAnsi="Times New Roman"/>
                <w:lang w:eastAsia="zh-CN"/>
              </w:rPr>
              <w:t>gNB knowledge is a pre-condition of that function, right.</w:t>
            </w:r>
          </w:p>
          <w:p w14:paraId="4929D9F7" w14:textId="77777777" w:rsidR="00E67B40" w:rsidRDefault="00B10D2E">
            <w:pPr>
              <w:rPr>
                <w:ins w:id="74" w:author="Xu, Steven 1. (NSB - CN/Beijing)" w:date="2021-05-19T21:43:00Z"/>
                <w:rFonts w:ascii="Times New Roman" w:eastAsia="SimSun" w:hAnsi="Times New Roman"/>
                <w:lang w:eastAsia="zh-CN"/>
              </w:rPr>
            </w:pPr>
            <w:r>
              <w:rPr>
                <w:rFonts w:ascii="Times New Roman" w:eastAsia="SimSun" w:hAnsi="Times New Roman"/>
                <w:lang w:eastAsia="zh-CN"/>
              </w:rPr>
              <w:t>But, why did you copy the stage 3 parts of your contribution?</w:t>
            </w:r>
          </w:p>
          <w:p w14:paraId="659BB4E4" w14:textId="77777777" w:rsidR="00E67B40" w:rsidRDefault="00B10D2E">
            <w:pPr>
              <w:rPr>
                <w:rFonts w:ascii="Times New Roman" w:eastAsia="SimSun" w:hAnsi="Times New Roman"/>
                <w:lang w:eastAsia="zh-CN"/>
              </w:rPr>
            </w:pPr>
            <w:ins w:id="75" w:author="Xu, Steven 1. (NSB - CN/Beijing)" w:date="2021-05-19T21:43:00Z">
              <w:r>
                <w:rPr>
                  <w:rFonts w:ascii="Times New Roman" w:eastAsia="SimSun" w:hAnsi="Times New Roman"/>
                  <w:lang w:eastAsia="zh-CN"/>
                </w:rPr>
                <w:t>[</w:t>
              </w:r>
            </w:ins>
            <w:ins w:id="76" w:author="Xu, Steven 1. (NSB - CN/Beijing)" w:date="2021-05-19T21:51:00Z">
              <w:r>
                <w:rPr>
                  <w:rFonts w:ascii="Times New Roman" w:eastAsia="SimSun" w:hAnsi="Times New Roman"/>
                  <w:lang w:eastAsia="zh-CN"/>
                </w:rPr>
                <w:t>Moderator</w:t>
              </w:r>
            </w:ins>
            <w:ins w:id="77" w:author="Xu, Steven 1. (NSB - CN/Beijing)" w:date="2021-05-19T21:43:00Z">
              <w:r>
                <w:rPr>
                  <w:rFonts w:ascii="Times New Roman" w:eastAsia="SimSun" w:hAnsi="Times New Roman"/>
                  <w:lang w:eastAsia="zh-CN"/>
                </w:rPr>
                <w:t xml:space="preserve">]: The Stage-3 </w:t>
              </w:r>
            </w:ins>
            <w:ins w:id="78" w:author="Xu, Steven 1. (NSB - CN/Beijing)" w:date="2021-05-19T21:51:00Z">
              <w:r>
                <w:rPr>
                  <w:rFonts w:ascii="Times New Roman" w:eastAsia="SimSun" w:hAnsi="Times New Roman"/>
                  <w:lang w:eastAsia="zh-CN"/>
                </w:rPr>
                <w:t>text</w:t>
              </w:r>
            </w:ins>
            <w:ins w:id="79" w:author="Xu, Steven 1. (NSB - CN/Beijing)" w:date="2021-05-19T21:43:00Z">
              <w:r>
                <w:rPr>
                  <w:rFonts w:ascii="Times New Roman" w:eastAsia="SimSun" w:hAnsi="Times New Roman"/>
                  <w:lang w:eastAsia="zh-CN"/>
                </w:rPr>
                <w:t xml:space="preserve"> is to address the 2</w:t>
              </w:r>
              <w:r>
                <w:rPr>
                  <w:rFonts w:ascii="Times New Roman" w:eastAsia="SimSun" w:hAnsi="Times New Roman"/>
                  <w:vertAlign w:val="superscript"/>
                  <w:lang w:eastAsia="zh-CN"/>
                </w:rPr>
                <w:t>nd</w:t>
              </w:r>
              <w:r>
                <w:rPr>
                  <w:rFonts w:ascii="Times New Roman" w:eastAsia="SimSun" w:hAnsi="Times New Roman"/>
                  <w:lang w:eastAsia="zh-CN"/>
                </w:rPr>
                <w:t xml:space="preserve"> question “How to determine the HO is related to an existing UE…”.  </w:t>
              </w:r>
            </w:ins>
          </w:p>
        </w:tc>
      </w:tr>
      <w:tr w:rsidR="00E67B40" w14:paraId="5203EA68" w14:textId="77777777">
        <w:tc>
          <w:tcPr>
            <w:tcW w:w="1998" w:type="dxa"/>
            <w:tcBorders>
              <w:top w:val="single" w:sz="4" w:space="0" w:color="auto"/>
              <w:left w:val="single" w:sz="4" w:space="0" w:color="auto"/>
              <w:bottom w:val="single" w:sz="4" w:space="0" w:color="auto"/>
              <w:right w:val="single" w:sz="4" w:space="0" w:color="auto"/>
            </w:tcBorders>
          </w:tcPr>
          <w:p w14:paraId="7F5E5E1D"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Samsung</w:t>
            </w:r>
          </w:p>
        </w:tc>
        <w:tc>
          <w:tcPr>
            <w:tcW w:w="7290" w:type="dxa"/>
            <w:tcBorders>
              <w:top w:val="single" w:sz="4" w:space="0" w:color="auto"/>
              <w:left w:val="single" w:sz="4" w:space="0" w:color="auto"/>
              <w:bottom w:val="single" w:sz="4" w:space="0" w:color="auto"/>
              <w:right w:val="single" w:sz="4" w:space="0" w:color="auto"/>
            </w:tcBorders>
          </w:tcPr>
          <w:p w14:paraId="624D7EBC"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Agree with CATT.</w:t>
            </w:r>
          </w:p>
        </w:tc>
      </w:tr>
      <w:tr w:rsidR="00E67B40" w14:paraId="7046CD37" w14:textId="77777777">
        <w:tc>
          <w:tcPr>
            <w:tcW w:w="1998" w:type="dxa"/>
            <w:tcBorders>
              <w:top w:val="single" w:sz="4" w:space="0" w:color="auto"/>
              <w:left w:val="single" w:sz="4" w:space="0" w:color="auto"/>
              <w:bottom w:val="single" w:sz="4" w:space="0" w:color="auto"/>
              <w:right w:val="single" w:sz="4" w:space="0" w:color="auto"/>
            </w:tcBorders>
          </w:tcPr>
          <w:p w14:paraId="7B447823" w14:textId="77777777" w:rsidR="00E67B40" w:rsidRDefault="00B10D2E">
            <w:pPr>
              <w:rPr>
                <w:rFonts w:ascii="Times New Roman" w:eastAsia="SimSun" w:hAnsi="Times New Roman"/>
                <w:lang w:eastAsia="zh-CN"/>
              </w:rPr>
            </w:pPr>
            <w:r>
              <w:rPr>
                <w:rFonts w:ascii="Times New Roman" w:eastAsia="SimSun" w:hAnsi="Times New Roman"/>
                <w:lang w:eastAsia="zh-CN"/>
              </w:rPr>
              <w:t>Qualcomm</w:t>
            </w:r>
          </w:p>
        </w:tc>
        <w:tc>
          <w:tcPr>
            <w:tcW w:w="7290" w:type="dxa"/>
            <w:tcBorders>
              <w:top w:val="single" w:sz="4" w:space="0" w:color="auto"/>
              <w:left w:val="single" w:sz="4" w:space="0" w:color="auto"/>
              <w:bottom w:val="single" w:sz="4" w:space="0" w:color="auto"/>
              <w:right w:val="single" w:sz="4" w:space="0" w:color="auto"/>
            </w:tcBorders>
          </w:tcPr>
          <w:p w14:paraId="0CC1C730"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First agree with CATT point, seems no need for source ID as this is inherent (source knows when to send this); </w:t>
            </w:r>
            <w:proofErr w:type="gramStart"/>
            <w:r>
              <w:rPr>
                <w:rFonts w:ascii="Times New Roman" w:eastAsia="SimSun" w:hAnsi="Times New Roman"/>
                <w:lang w:eastAsia="zh-CN"/>
              </w:rPr>
              <w:t>also</w:t>
            </w:r>
            <w:proofErr w:type="gramEnd"/>
            <w:r>
              <w:rPr>
                <w:rFonts w:ascii="Times New Roman" w:eastAsia="SimSun" w:hAnsi="Times New Roman"/>
                <w:lang w:eastAsia="zh-CN"/>
              </w:rPr>
              <w:t xml:space="preserve"> there is the UE history.</w:t>
            </w:r>
          </w:p>
          <w:p w14:paraId="01032248" w14:textId="77777777" w:rsidR="00E67B40" w:rsidRDefault="00B10D2E">
            <w:pPr>
              <w:rPr>
                <w:rFonts w:ascii="Times New Roman" w:eastAsia="SimSun" w:hAnsi="Times New Roman"/>
                <w:lang w:eastAsia="zh-CN"/>
              </w:rPr>
            </w:pPr>
            <w:r>
              <w:rPr>
                <w:rFonts w:ascii="Times New Roman" w:eastAsia="SimSun" w:hAnsi="Times New Roman"/>
                <w:lang w:eastAsia="zh-CN"/>
              </w:rPr>
              <w:t xml:space="preserve">Then when you go across PLMNs, it is not so clear that </w:t>
            </w:r>
            <w:proofErr w:type="gramStart"/>
            <w:r>
              <w:rPr>
                <w:rFonts w:ascii="Times New Roman" w:eastAsia="SimSun" w:hAnsi="Times New Roman"/>
                <w:lang w:eastAsia="zh-CN"/>
              </w:rPr>
              <w:t>actually you</w:t>
            </w:r>
            <w:proofErr w:type="gramEnd"/>
            <w:r>
              <w:rPr>
                <w:rFonts w:ascii="Times New Roman" w:eastAsia="SimSun" w:hAnsi="Times New Roman"/>
                <w:lang w:eastAsia="zh-CN"/>
              </w:rPr>
              <w:t xml:space="preserve"> want to skip the admission control, resource allocation, radio parameter reconfiguration in the “target” gNB/cell. Maybe this should be discussed.</w:t>
            </w:r>
          </w:p>
        </w:tc>
      </w:tr>
      <w:tr w:rsidR="00E67B40" w14:paraId="69DA0188" w14:textId="77777777">
        <w:tc>
          <w:tcPr>
            <w:tcW w:w="1998" w:type="dxa"/>
            <w:tcBorders>
              <w:top w:val="single" w:sz="4" w:space="0" w:color="auto"/>
              <w:left w:val="single" w:sz="4" w:space="0" w:color="auto"/>
              <w:bottom w:val="single" w:sz="4" w:space="0" w:color="auto"/>
              <w:right w:val="single" w:sz="4" w:space="0" w:color="auto"/>
            </w:tcBorders>
          </w:tcPr>
          <w:p w14:paraId="673BA580"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ZTE</w:t>
            </w:r>
          </w:p>
        </w:tc>
        <w:tc>
          <w:tcPr>
            <w:tcW w:w="7290" w:type="dxa"/>
            <w:tcBorders>
              <w:top w:val="single" w:sz="4" w:space="0" w:color="auto"/>
              <w:left w:val="single" w:sz="4" w:space="0" w:color="auto"/>
              <w:bottom w:val="single" w:sz="4" w:space="0" w:color="auto"/>
              <w:right w:val="single" w:sz="4" w:space="0" w:color="auto"/>
            </w:tcBorders>
          </w:tcPr>
          <w:p w14:paraId="764901E1" w14:textId="77777777" w:rsidR="00E67B40" w:rsidRDefault="00B10D2E">
            <w:pPr>
              <w:rPr>
                <w:rFonts w:ascii="Times New Roman" w:eastAsia="SimSun" w:hAnsi="Times New Roman"/>
                <w:lang w:eastAsia="zh-CN"/>
              </w:rPr>
            </w:pPr>
            <w:r>
              <w:rPr>
                <w:rFonts w:ascii="Times New Roman" w:eastAsia="SimSun" w:hAnsi="Times New Roman" w:hint="eastAsia"/>
                <w:lang w:eastAsia="zh-CN"/>
              </w:rPr>
              <w:t>Agree with CATT.</w:t>
            </w:r>
          </w:p>
        </w:tc>
      </w:tr>
      <w:tr w:rsidR="005F4112" w14:paraId="20F22A92" w14:textId="77777777">
        <w:tc>
          <w:tcPr>
            <w:tcW w:w="1998" w:type="dxa"/>
            <w:tcBorders>
              <w:top w:val="single" w:sz="4" w:space="0" w:color="auto"/>
              <w:left w:val="single" w:sz="4" w:space="0" w:color="auto"/>
              <w:bottom w:val="single" w:sz="4" w:space="0" w:color="auto"/>
              <w:right w:val="single" w:sz="4" w:space="0" w:color="auto"/>
            </w:tcBorders>
          </w:tcPr>
          <w:p w14:paraId="6B79B4B7" w14:textId="77777777" w:rsidR="005F4112" w:rsidRDefault="005F4112" w:rsidP="005F4112">
            <w:pPr>
              <w:rPr>
                <w:rFonts w:ascii="Times New Roman" w:eastAsia="SimSun" w:hAnsi="Times New Roman"/>
                <w:lang w:eastAsia="zh-CN"/>
              </w:rPr>
            </w:pPr>
            <w:r>
              <w:rPr>
                <w:rFonts w:ascii="Times New Roman" w:eastAsia="SimSun" w:hAnsi="Times New Roman" w:hint="eastAsia"/>
                <w:lang w:eastAsia="zh-CN"/>
              </w:rPr>
              <w:t>Huawei</w:t>
            </w:r>
          </w:p>
        </w:tc>
        <w:tc>
          <w:tcPr>
            <w:tcW w:w="7290" w:type="dxa"/>
            <w:tcBorders>
              <w:top w:val="single" w:sz="4" w:space="0" w:color="auto"/>
              <w:left w:val="single" w:sz="4" w:space="0" w:color="auto"/>
              <w:bottom w:val="single" w:sz="4" w:space="0" w:color="auto"/>
              <w:right w:val="single" w:sz="4" w:space="0" w:color="auto"/>
            </w:tcBorders>
          </w:tcPr>
          <w:p w14:paraId="3716C96A" w14:textId="77777777" w:rsidR="005F4112" w:rsidRDefault="005F4112" w:rsidP="005F4112">
            <w:pPr>
              <w:rPr>
                <w:rFonts w:ascii="Times New Roman" w:eastAsia="SimSun" w:hAnsi="Times New Roman"/>
                <w:lang w:eastAsia="zh-CN"/>
              </w:rPr>
            </w:pPr>
            <w:r>
              <w:rPr>
                <w:rFonts w:ascii="Times New Roman" w:eastAsia="SimSun" w:hAnsi="Times New Roman" w:hint="eastAsia"/>
                <w:lang w:eastAsia="zh-CN"/>
              </w:rPr>
              <w:t xml:space="preserve">As we explain in </w:t>
            </w:r>
            <w:r>
              <w:rPr>
                <w:rFonts w:ascii="Times New Roman" w:eastAsia="SimSun" w:hAnsi="Times New Roman"/>
                <w:lang w:eastAsia="zh-CN"/>
              </w:rPr>
              <w:t>[3] the assumption is fine but may be resource consuming in RCC Connected mode that why we support Thales view on LS and RAN2 aspects.</w:t>
            </w:r>
          </w:p>
          <w:p w14:paraId="0039C7F2" w14:textId="77777777" w:rsidR="005F4112" w:rsidRDefault="005F4112" w:rsidP="005F4112">
            <w:pPr>
              <w:rPr>
                <w:ins w:id="80" w:author="Xu, Steven 1. (NSB - CN/Beijing)" w:date="2021-05-20T12:36:00Z"/>
                <w:rFonts w:ascii="Times New Roman" w:eastAsia="SimSun" w:hAnsi="Times New Roman"/>
                <w:lang w:eastAsia="zh-CN"/>
              </w:rPr>
            </w:pPr>
            <w:r w:rsidRPr="005F4112">
              <w:rPr>
                <w:rFonts w:ascii="Times New Roman" w:eastAsia="SimSun" w:hAnsi="Times New Roman"/>
                <w:highlight w:val="yellow"/>
                <w:lang w:eastAsia="zh-CN"/>
              </w:rPr>
              <w:lastRenderedPageBreak/>
              <w:t>Could a company clarify how this assumption is possible in RRC Inactive mode without as example this V2X-zone like concept?</w:t>
            </w:r>
            <w:r>
              <w:rPr>
                <w:rFonts w:ascii="Times New Roman" w:eastAsia="SimSun" w:hAnsi="Times New Roman"/>
                <w:lang w:eastAsia="zh-CN"/>
              </w:rPr>
              <w:t xml:space="preserve"> </w:t>
            </w:r>
            <w:r w:rsidRPr="005F4112">
              <w:rPr>
                <w:rFonts w:ascii="Times New Roman" w:eastAsia="SimSun" w:hAnsi="Times New Roman"/>
                <w:highlight w:val="yellow"/>
                <w:lang w:eastAsia="zh-CN"/>
              </w:rPr>
              <w:t>How the UE and the GNB could know it cross the border in this state?</w:t>
            </w:r>
          </w:p>
          <w:p w14:paraId="43B839A0" w14:textId="77777777" w:rsidR="00DC1BD0" w:rsidRDefault="00DC1BD0" w:rsidP="005F4112">
            <w:pPr>
              <w:rPr>
                <w:rFonts w:ascii="Times New Roman" w:eastAsia="SimSun" w:hAnsi="Times New Roman"/>
                <w:lang w:eastAsia="zh-CN"/>
              </w:rPr>
            </w:pPr>
            <w:ins w:id="81" w:author="Xu, Steven 1. (NSB - CN/Beijing)" w:date="2021-05-20T12:36:00Z">
              <w:r>
                <w:rPr>
                  <w:rFonts w:ascii="Times New Roman" w:eastAsia="SimSun" w:hAnsi="Times New Roman"/>
                  <w:lang w:eastAsia="zh-CN"/>
                </w:rPr>
                <w:t xml:space="preserve">[Moderator]: The RRC_INACTIVE may be more related to RAN2. </w:t>
              </w:r>
              <w:r w:rsidR="00603B41">
                <w:rPr>
                  <w:rFonts w:ascii="Times New Roman" w:eastAsia="SimSun" w:hAnsi="Times New Roman"/>
                  <w:lang w:eastAsia="zh-CN"/>
                </w:rPr>
                <w:t>Suggest</w:t>
              </w:r>
              <w:r>
                <w:rPr>
                  <w:rFonts w:ascii="Times New Roman" w:eastAsia="SimSun" w:hAnsi="Times New Roman"/>
                  <w:lang w:eastAsia="zh-CN"/>
                </w:rPr>
                <w:t xml:space="preserve"> wait for RAN2. </w:t>
              </w:r>
            </w:ins>
          </w:p>
          <w:p w14:paraId="0D877723" w14:textId="77777777" w:rsidR="005F4112" w:rsidRDefault="005F4112" w:rsidP="005F4112">
            <w:pPr>
              <w:rPr>
                <w:rFonts w:ascii="Times New Roman" w:eastAsia="SimSun" w:hAnsi="Times New Roman"/>
                <w:lang w:eastAsia="zh-CN"/>
              </w:rPr>
            </w:pPr>
            <w:r>
              <w:rPr>
                <w:rFonts w:ascii="Times New Roman" w:eastAsia="SimSun" w:hAnsi="Times New Roman"/>
                <w:lang w:eastAsia="zh-CN"/>
              </w:rPr>
              <w:t xml:space="preserve">About the NGAP proposal, we see some </w:t>
            </w:r>
            <w:proofErr w:type="gramStart"/>
            <w:r>
              <w:rPr>
                <w:rFonts w:ascii="Times New Roman" w:eastAsia="SimSun" w:hAnsi="Times New Roman"/>
                <w:lang w:eastAsia="zh-CN"/>
              </w:rPr>
              <w:t>benefit</w:t>
            </w:r>
            <w:proofErr w:type="gramEnd"/>
            <w:r>
              <w:rPr>
                <w:rFonts w:ascii="Times New Roman" w:eastAsia="SimSun" w:hAnsi="Times New Roman"/>
                <w:lang w:eastAsia="zh-CN"/>
              </w:rPr>
              <w:t xml:space="preserve"> but we would need further check</w:t>
            </w:r>
            <w:r w:rsidR="00B10D2E">
              <w:rPr>
                <w:rFonts w:ascii="Times New Roman" w:eastAsia="SimSun" w:hAnsi="Times New Roman"/>
                <w:lang w:eastAsia="zh-CN"/>
              </w:rPr>
              <w:t xml:space="preserve"> lie Qualcomm</w:t>
            </w:r>
            <w:r>
              <w:rPr>
                <w:rFonts w:ascii="Times New Roman" w:eastAsia="SimSun" w:hAnsi="Times New Roman"/>
                <w:lang w:eastAsia="zh-CN"/>
              </w:rPr>
              <w:t xml:space="preserve"> as example how to maintain resource per country in the gNB. The proposal with an Editor’s Note is acceptable.</w:t>
            </w:r>
          </w:p>
        </w:tc>
      </w:tr>
    </w:tbl>
    <w:p w14:paraId="0557E701" w14:textId="77777777" w:rsidR="00E67B40" w:rsidRDefault="00E67B40">
      <w:pPr>
        <w:rPr>
          <w:rFonts w:ascii="Times New Roman" w:eastAsia="SimSun" w:hAnsi="Times New Roman"/>
          <w:lang w:eastAsia="zh-CN"/>
        </w:rPr>
      </w:pPr>
    </w:p>
    <w:p w14:paraId="1845BB2D" w14:textId="77777777" w:rsidR="00E67B40" w:rsidRDefault="00B10D2E">
      <w:pPr>
        <w:rPr>
          <w:rFonts w:ascii="Times New Roman" w:eastAsia="SimSun" w:hAnsi="Times New Roman"/>
          <w:b/>
          <w:bCs/>
          <w:lang w:eastAsia="zh-CN"/>
        </w:rPr>
      </w:pPr>
      <w:r>
        <w:rPr>
          <w:rFonts w:ascii="Times New Roman" w:eastAsia="SimSun" w:hAnsi="Times New Roman"/>
          <w:b/>
          <w:bCs/>
          <w:lang w:eastAsia="zh-CN"/>
        </w:rPr>
        <w:t>Summary:</w:t>
      </w:r>
    </w:p>
    <w:p w14:paraId="462A6E76" w14:textId="77777777" w:rsidR="00D126C6" w:rsidRPr="003727A6" w:rsidRDefault="00D126C6" w:rsidP="00D126C6">
      <w:pPr>
        <w:numPr>
          <w:ilvl w:val="0"/>
          <w:numId w:val="5"/>
        </w:numPr>
        <w:rPr>
          <w:rFonts w:ascii="Arial" w:hAnsi="Arial" w:cs="Arial"/>
        </w:rPr>
      </w:pPr>
      <w:r>
        <w:rPr>
          <w:rFonts w:ascii="Arial" w:hAnsi="Arial" w:cs="Arial"/>
        </w:rPr>
        <w:t xml:space="preserve">Most companies agree that </w:t>
      </w:r>
      <w:r>
        <w:rPr>
          <w:rFonts w:ascii="Times New Roman" w:eastAsia="SimSun" w:hAnsi="Times New Roman"/>
          <w:lang w:eastAsia="zh-CN"/>
        </w:rPr>
        <w:t>“</w:t>
      </w:r>
      <w:r w:rsidRPr="001D58A3">
        <w:rPr>
          <w:rFonts w:ascii="Times New Roman" w:eastAsia="SimSun" w:hAnsi="Times New Roman"/>
          <w:b/>
          <w:bCs/>
        </w:rPr>
        <w:t>the gNB is expected to know when the UE moves across the country border, in case the serving NTN cell serves part (or all) of more than 1 country</w:t>
      </w:r>
      <w:r w:rsidR="00620D2E">
        <w:rPr>
          <w:rFonts w:ascii="Times New Roman" w:eastAsia="SimSun" w:hAnsi="Times New Roman"/>
          <w:lang w:eastAsia="zh-CN"/>
        </w:rPr>
        <w:t>”</w:t>
      </w:r>
      <w:r w:rsidR="004352F4">
        <w:rPr>
          <w:rFonts w:ascii="Times New Roman" w:eastAsia="SimSun" w:hAnsi="Times New Roman"/>
          <w:lang w:eastAsia="zh-CN"/>
        </w:rPr>
        <w:t xml:space="preserve">, </w:t>
      </w:r>
      <w:r w:rsidR="004352F4" w:rsidRPr="003727A6">
        <w:rPr>
          <w:rFonts w:ascii="Arial" w:hAnsi="Arial" w:cs="Arial"/>
        </w:rPr>
        <w:t>and a LS to RAN2 for feedback.</w:t>
      </w:r>
    </w:p>
    <w:p w14:paraId="64DC78C9" w14:textId="77777777" w:rsidR="00957AC4" w:rsidRDefault="00182BEE" w:rsidP="00957AC4">
      <w:pPr>
        <w:pStyle w:val="ListParagraph"/>
        <w:numPr>
          <w:ilvl w:val="0"/>
          <w:numId w:val="5"/>
        </w:numPr>
        <w:rPr>
          <w:rFonts w:ascii="Arial" w:hAnsi="Arial" w:cs="Arial"/>
        </w:rPr>
      </w:pPr>
      <w:r>
        <w:rPr>
          <w:rFonts w:ascii="Arial" w:hAnsi="Arial" w:cs="Arial"/>
        </w:rPr>
        <w:t xml:space="preserve">There is no objection to introduce </w:t>
      </w:r>
      <w:r w:rsidR="009762DC" w:rsidRPr="00521C2D">
        <w:rPr>
          <w:rFonts w:ascii="Arial" w:hAnsi="Arial" w:cs="Arial"/>
        </w:rPr>
        <w:t xml:space="preserve">RAN UE NGAP ID </w:t>
      </w:r>
      <w:r w:rsidR="00D126C6">
        <w:rPr>
          <w:rFonts w:ascii="Arial" w:hAnsi="Arial" w:cs="Arial"/>
        </w:rPr>
        <w:t xml:space="preserve">in the </w:t>
      </w:r>
      <w:r w:rsidR="00D126C6" w:rsidRPr="00266838">
        <w:rPr>
          <w:rFonts w:ascii="Arial" w:hAnsi="Arial" w:cs="Arial"/>
          <w:i/>
          <w:iCs/>
        </w:rPr>
        <w:t>Source NG-RAN Node to Target NG-RAN Node Transparent Container</w:t>
      </w:r>
      <w:r w:rsidR="00FD506E">
        <w:rPr>
          <w:rFonts w:ascii="Arial" w:hAnsi="Arial" w:cs="Arial"/>
        </w:rPr>
        <w:t xml:space="preserve"> </w:t>
      </w:r>
      <w:r w:rsidR="00266838">
        <w:rPr>
          <w:rFonts w:ascii="Arial" w:hAnsi="Arial" w:cs="Arial"/>
        </w:rPr>
        <w:t xml:space="preserve">IE </w:t>
      </w:r>
      <w:r w:rsidR="00FD506E">
        <w:rPr>
          <w:rFonts w:ascii="Arial" w:hAnsi="Arial" w:cs="Arial"/>
        </w:rPr>
        <w:t>to inform target gNB the HO is related to an existing UE</w:t>
      </w:r>
      <w:r w:rsidR="009D1705">
        <w:rPr>
          <w:rFonts w:ascii="Arial" w:hAnsi="Arial" w:cs="Arial"/>
        </w:rPr>
        <w:t xml:space="preserve">. Some companies would like to further check. </w:t>
      </w:r>
      <w:r>
        <w:rPr>
          <w:rFonts w:ascii="Arial" w:hAnsi="Arial" w:cs="Arial"/>
        </w:rPr>
        <w:t xml:space="preserve">It is proposed to </w:t>
      </w:r>
      <w:r w:rsidR="00147A7F">
        <w:rPr>
          <w:rFonts w:ascii="Arial" w:hAnsi="Arial" w:cs="Arial"/>
        </w:rPr>
        <w:t>agree the WA</w:t>
      </w:r>
      <w:r w:rsidR="00995A88">
        <w:rPr>
          <w:rFonts w:ascii="Arial" w:hAnsi="Arial" w:cs="Arial"/>
        </w:rPr>
        <w:t>, and companies can have further check in next meeting</w:t>
      </w:r>
      <w:r w:rsidR="00957AC4" w:rsidRPr="008F36A4">
        <w:rPr>
          <w:rFonts w:ascii="Arial" w:hAnsi="Arial" w:cs="Arial"/>
        </w:rPr>
        <w:t>.</w:t>
      </w:r>
    </w:p>
    <w:p w14:paraId="7912A1A4" w14:textId="77777777" w:rsidR="00C0539D" w:rsidRPr="008F36A4" w:rsidRDefault="00C0539D" w:rsidP="00C0539D">
      <w:pPr>
        <w:pStyle w:val="ListParagraph"/>
        <w:rPr>
          <w:rFonts w:ascii="Arial" w:hAnsi="Arial" w:cs="Arial"/>
        </w:rPr>
      </w:pPr>
    </w:p>
    <w:p w14:paraId="5ACFFCA0" w14:textId="77777777" w:rsidR="00E67B40" w:rsidRDefault="00B10D2E">
      <w:pPr>
        <w:rPr>
          <w:rFonts w:ascii="Arial" w:hAnsi="Arial" w:cs="Arial"/>
          <w:b/>
          <w:bCs/>
        </w:rPr>
      </w:pPr>
      <w:r>
        <w:rPr>
          <w:rFonts w:ascii="Arial" w:hAnsi="Arial" w:cs="Arial"/>
          <w:b/>
          <w:bCs/>
        </w:rPr>
        <w:t>Potential Proposal:</w:t>
      </w:r>
    </w:p>
    <w:p w14:paraId="781B5D43" w14:textId="77777777" w:rsidR="00E67B40" w:rsidRPr="008F36A4" w:rsidRDefault="007714D1" w:rsidP="00056657">
      <w:pPr>
        <w:pStyle w:val="ListParagraph"/>
        <w:numPr>
          <w:ilvl w:val="0"/>
          <w:numId w:val="5"/>
        </w:numPr>
        <w:rPr>
          <w:rFonts w:ascii="Arial" w:hAnsi="Arial" w:cs="Arial"/>
        </w:rPr>
      </w:pPr>
      <w:r w:rsidRPr="008F36A4">
        <w:rPr>
          <w:rFonts w:ascii="Arial" w:hAnsi="Arial" w:cs="Arial"/>
        </w:rPr>
        <w:t xml:space="preserve">Agree </w:t>
      </w:r>
      <w:r w:rsidR="00CE0BA3">
        <w:rPr>
          <w:rFonts w:ascii="Arial" w:hAnsi="Arial" w:cs="Arial"/>
        </w:rPr>
        <w:t>“</w:t>
      </w:r>
      <w:r w:rsidRPr="008F36A4">
        <w:rPr>
          <w:rFonts w:ascii="Times New Roman" w:eastAsia="SimSun" w:hAnsi="Times New Roman"/>
        </w:rPr>
        <w:t>the gNB is expected to know when the UE moves across the country border, in case the serving NTN cell serves part (or all) of more than 1 country</w:t>
      </w:r>
      <w:r w:rsidR="00CE0BA3">
        <w:rPr>
          <w:rFonts w:ascii="Arial" w:hAnsi="Arial" w:cs="Arial"/>
        </w:rPr>
        <w:t>”</w:t>
      </w:r>
      <w:r w:rsidR="0038617B" w:rsidRPr="008F36A4">
        <w:rPr>
          <w:rFonts w:ascii="Times New Roman" w:eastAsia="SimSun" w:hAnsi="Times New Roman"/>
        </w:rPr>
        <w:t xml:space="preserve">, and </w:t>
      </w:r>
      <w:r w:rsidR="0038617B" w:rsidRPr="008F36A4">
        <w:rPr>
          <w:rFonts w:ascii="Arial" w:hAnsi="Arial" w:cs="Arial"/>
        </w:rPr>
        <w:t xml:space="preserve">a </w:t>
      </w:r>
      <w:r w:rsidR="00056657" w:rsidRPr="008F36A4">
        <w:rPr>
          <w:rFonts w:ascii="Arial" w:hAnsi="Arial" w:cs="Arial"/>
        </w:rPr>
        <w:t>LS</w:t>
      </w:r>
      <w:r w:rsidR="009D250C" w:rsidRPr="008F36A4">
        <w:rPr>
          <w:rFonts w:ascii="Arial" w:hAnsi="Arial" w:cs="Arial"/>
        </w:rPr>
        <w:t xml:space="preserve"> to RAN2</w:t>
      </w:r>
      <w:r w:rsidR="00277A35" w:rsidRPr="008F36A4">
        <w:rPr>
          <w:rFonts w:ascii="Arial" w:hAnsi="Arial" w:cs="Arial"/>
        </w:rPr>
        <w:t xml:space="preserve"> </w:t>
      </w:r>
      <w:r w:rsidRPr="008F36A4">
        <w:rPr>
          <w:rFonts w:ascii="Arial" w:hAnsi="Arial" w:cs="Arial"/>
        </w:rPr>
        <w:t>for feedback</w:t>
      </w:r>
      <w:r w:rsidR="00BB6B07" w:rsidRPr="008F36A4">
        <w:rPr>
          <w:rFonts w:ascii="Arial" w:hAnsi="Arial" w:cs="Arial"/>
        </w:rPr>
        <w:t>.</w:t>
      </w:r>
    </w:p>
    <w:p w14:paraId="4CD5DD0F" w14:textId="77777777" w:rsidR="00BB6B07" w:rsidRPr="008F36A4" w:rsidRDefault="00BB6B07" w:rsidP="008F36A4">
      <w:pPr>
        <w:pStyle w:val="ListParagraph"/>
        <w:rPr>
          <w:rFonts w:ascii="Arial" w:hAnsi="Arial" w:cs="Arial"/>
        </w:rPr>
      </w:pPr>
    </w:p>
    <w:p w14:paraId="438E5CE5" w14:textId="77777777" w:rsidR="00056657" w:rsidRPr="008F36A4" w:rsidRDefault="00CD5332" w:rsidP="00056657">
      <w:pPr>
        <w:pStyle w:val="ListParagraph"/>
        <w:numPr>
          <w:ilvl w:val="0"/>
          <w:numId w:val="5"/>
        </w:numPr>
        <w:rPr>
          <w:rFonts w:ascii="Arial" w:hAnsi="Arial" w:cs="Arial"/>
        </w:rPr>
      </w:pPr>
      <w:r w:rsidRPr="008F36A4">
        <w:rPr>
          <w:rFonts w:ascii="Arial" w:hAnsi="Arial" w:cs="Arial"/>
        </w:rPr>
        <w:t xml:space="preserve">Agree WA: introduce </w:t>
      </w:r>
      <w:r w:rsidR="00521C2D" w:rsidRPr="00521C2D">
        <w:rPr>
          <w:rFonts w:ascii="Arial" w:hAnsi="Arial" w:cs="Arial"/>
        </w:rPr>
        <w:t xml:space="preserve">RAN UE NGAP ID </w:t>
      </w:r>
      <w:r w:rsidRPr="008F36A4">
        <w:rPr>
          <w:rFonts w:ascii="Arial" w:hAnsi="Arial" w:cs="Arial"/>
        </w:rPr>
        <w:t xml:space="preserve">in the </w:t>
      </w:r>
      <w:r w:rsidRPr="008F36A4">
        <w:rPr>
          <w:rFonts w:ascii="Arial" w:hAnsi="Arial" w:cs="Arial"/>
          <w:i/>
          <w:iCs/>
        </w:rPr>
        <w:t>Source NG-RAN Node to Target NG-RAN Node Transparent Container</w:t>
      </w:r>
      <w:r w:rsidRPr="008F36A4">
        <w:rPr>
          <w:rFonts w:ascii="Arial" w:hAnsi="Arial" w:cs="Arial"/>
        </w:rPr>
        <w:t xml:space="preserve"> IE, which enables the target gNB to know the handover is related to an existing UE.</w:t>
      </w:r>
    </w:p>
    <w:p w14:paraId="478E8BDE" w14:textId="77777777" w:rsidR="00CD5332" w:rsidRDefault="00CD5332" w:rsidP="00CD5332">
      <w:pPr>
        <w:pStyle w:val="ListParagraph"/>
        <w:rPr>
          <w:rFonts w:ascii="Arial" w:hAnsi="Arial" w:cs="Arial"/>
          <w:b/>
          <w:bCs/>
        </w:rPr>
      </w:pPr>
    </w:p>
    <w:p w14:paraId="429892D9" w14:textId="77777777" w:rsidR="008562FC" w:rsidRPr="00CD5332" w:rsidRDefault="008562FC" w:rsidP="00CD5332">
      <w:pPr>
        <w:pStyle w:val="ListParagraph"/>
        <w:rPr>
          <w:rFonts w:ascii="Arial" w:hAnsi="Arial" w:cs="Arial"/>
          <w:b/>
          <w:bCs/>
        </w:rPr>
      </w:pPr>
    </w:p>
    <w:p w14:paraId="72466872" w14:textId="77777777" w:rsidR="00E67B40" w:rsidRDefault="00B10D2E">
      <w:pPr>
        <w:pStyle w:val="Heading2"/>
        <w:tabs>
          <w:tab w:val="left" w:pos="720"/>
        </w:tabs>
        <w:ind w:left="0" w:firstLine="0"/>
      </w:pPr>
      <w:r>
        <w:t>Other issues/enhancements</w:t>
      </w:r>
    </w:p>
    <w:p w14:paraId="1221C08C" w14:textId="77777777" w:rsidR="00E67B40" w:rsidRDefault="00B10D2E">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14:paraId="33E47A53" w14:textId="77777777" w:rsidR="00E67B40" w:rsidRDefault="00E67B40"/>
    <w:p w14:paraId="5F359638" w14:textId="77777777" w:rsidR="00E67B40" w:rsidRDefault="00E67B40">
      <w:pPr>
        <w:rPr>
          <w:rFonts w:ascii="Arial" w:hAnsi="Arial" w:cs="Arial"/>
          <w:szCs w:val="22"/>
        </w:rPr>
      </w:pPr>
    </w:p>
    <w:p w14:paraId="25D0DAE8" w14:textId="77777777" w:rsidR="00E67B40" w:rsidRDefault="00B10D2E">
      <w:pPr>
        <w:pStyle w:val="Heading1"/>
      </w:pPr>
      <w:r>
        <w:t>Part II</w:t>
      </w:r>
      <w:proofErr w:type="gramStart"/>
      <w:r>
        <w:t>…[</w:t>
      </w:r>
      <w:proofErr w:type="gramEnd"/>
      <w:r>
        <w:t>if needed]</w:t>
      </w:r>
    </w:p>
    <w:p w14:paraId="586AB3B9" w14:textId="77777777" w:rsidR="00E67B40" w:rsidRDefault="00B10D2E">
      <w:r>
        <w:t>If needed</w:t>
      </w:r>
    </w:p>
    <w:p w14:paraId="107D97F4" w14:textId="77777777" w:rsidR="00E67B40" w:rsidRDefault="00B10D2E">
      <w:pPr>
        <w:pStyle w:val="Heading1"/>
      </w:pPr>
      <w:r>
        <w:t>References</w:t>
      </w:r>
    </w:p>
    <w:p w14:paraId="3D3B13A7" w14:textId="77777777" w:rsidR="00E67B40" w:rsidRDefault="00B10D2E">
      <w:pPr>
        <w:pStyle w:val="Reference"/>
      </w:pPr>
      <w:bookmarkStart w:id="82" w:name="_Ref62482531"/>
      <w:bookmarkStart w:id="83" w:name="_Ref55225387"/>
      <w:bookmarkStart w:id="84" w:name="_Ref62473012"/>
      <w:r>
        <w:rPr>
          <w:rFonts w:hint="eastAsia"/>
        </w:rPr>
        <w:t>R3-211817</w:t>
      </w:r>
      <w:r>
        <w:rPr>
          <w:rFonts w:hint="eastAsia"/>
        </w:rPr>
        <w:t>，</w:t>
      </w:r>
      <w:r>
        <w:rPr>
          <w:rFonts w:hint="eastAsia"/>
        </w:rPr>
        <w:t xml:space="preserve"> (TP for BL CR for TS </w:t>
      </w:r>
      <w:proofErr w:type="gramStart"/>
      <w:r>
        <w:rPr>
          <w:rFonts w:hint="eastAsia"/>
        </w:rPr>
        <w:t>38.300)Clarification</w:t>
      </w:r>
      <w:proofErr w:type="gramEnd"/>
      <w:r>
        <w:rPr>
          <w:rFonts w:hint="eastAsia"/>
        </w:rPr>
        <w:t xml:space="preserve"> on country-specific CN selection (CATT)</w:t>
      </w:r>
    </w:p>
    <w:p w14:paraId="1E6DC75C" w14:textId="77777777" w:rsidR="00E67B40" w:rsidRDefault="00B10D2E">
      <w:pPr>
        <w:pStyle w:val="Reference"/>
      </w:pPr>
      <w:bookmarkStart w:id="85" w:name="_Ref72139020"/>
      <w:r>
        <w:rPr>
          <w:rFonts w:hint="eastAsia"/>
        </w:rPr>
        <w:t>R3-211898</w:t>
      </w:r>
      <w:r>
        <w:rPr>
          <w:rFonts w:hint="eastAsia"/>
        </w:rPr>
        <w:t>，</w:t>
      </w:r>
      <w:r>
        <w:rPr>
          <w:rFonts w:hint="eastAsia"/>
        </w:rPr>
        <w:t xml:space="preserve"> (TP for BL CR for TS 38.413) Country Specific Routing for an RRC CONNECTED UE (Nokia, Nokia Shanghai Bell)</w:t>
      </w:r>
      <w:bookmarkEnd w:id="85"/>
      <w:r>
        <w:rPr>
          <w:rFonts w:hint="eastAsia"/>
        </w:rPr>
        <w:tab/>
      </w:r>
    </w:p>
    <w:p w14:paraId="7485D827" w14:textId="77777777" w:rsidR="00E67B40" w:rsidRDefault="00B10D2E">
      <w:pPr>
        <w:pStyle w:val="Reference"/>
      </w:pPr>
      <w:bookmarkStart w:id="86" w:name="_Ref72140592"/>
      <w:r>
        <w:rPr>
          <w:rFonts w:hint="eastAsia"/>
        </w:rPr>
        <w:lastRenderedPageBreak/>
        <w:t>R3-212247</w:t>
      </w:r>
      <w:r>
        <w:rPr>
          <w:rFonts w:hint="eastAsia"/>
        </w:rPr>
        <w:t>，</w:t>
      </w:r>
      <w:r>
        <w:rPr>
          <w:rFonts w:hint="eastAsia"/>
        </w:rPr>
        <w:t xml:space="preserve"> Aspects Related to Country-Specific Routing, mobility for RRC Connected and RRC Inactive modes (Huawei)</w:t>
      </w:r>
      <w:bookmarkEnd w:id="86"/>
      <w:r>
        <w:rPr>
          <w:rFonts w:hint="eastAsia"/>
        </w:rPr>
        <w:tab/>
      </w:r>
      <w:bookmarkEnd w:id="82"/>
      <w:bookmarkEnd w:id="83"/>
      <w:bookmarkEnd w:id="84"/>
    </w:p>
    <w:sectPr w:rsidR="00E67B40">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8ED627" w14:textId="77777777" w:rsidR="00EE536A" w:rsidRDefault="00EE536A" w:rsidP="00DA56F8">
      <w:pPr>
        <w:spacing w:after="0"/>
      </w:pPr>
      <w:r>
        <w:separator/>
      </w:r>
    </w:p>
  </w:endnote>
  <w:endnote w:type="continuationSeparator" w:id="0">
    <w:p w14:paraId="17FA3C4C" w14:textId="77777777" w:rsidR="00EE536A" w:rsidRDefault="00EE536A" w:rsidP="00DA56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IDFont+F4">
    <w:altName w:val="Yu Gothic"/>
    <w:charset w:val="80"/>
    <w:family w:val="auto"/>
    <w:pitch w:val="default"/>
    <w:sig w:usb0="00000000" w:usb1="0000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0FBA95" w14:textId="77777777" w:rsidR="00EE536A" w:rsidRDefault="00EE536A" w:rsidP="00DA56F8">
      <w:pPr>
        <w:spacing w:after="0"/>
      </w:pPr>
      <w:r>
        <w:separator/>
      </w:r>
    </w:p>
  </w:footnote>
  <w:footnote w:type="continuationSeparator" w:id="0">
    <w:p w14:paraId="13248C59" w14:textId="77777777" w:rsidR="00EE536A" w:rsidRDefault="00EE536A" w:rsidP="00DA56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31631A2"/>
    <w:multiLevelType w:val="hybridMultilevel"/>
    <w:tmpl w:val="D01EBC62"/>
    <w:lvl w:ilvl="0" w:tplc="EE0019DE">
      <w:start w:val="1"/>
      <w:numFmt w:val="bullet"/>
      <w:lvlText w:val="-"/>
      <w:lvlJc w:val="left"/>
      <w:pPr>
        <w:ind w:left="825" w:hanging="360"/>
      </w:pPr>
      <w:rPr>
        <w:rFonts w:ascii="Arial" w:eastAsia="Malgun Gothic" w:hAnsi="Arial" w:cs="Aria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4"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5"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CF85944"/>
    <w:multiLevelType w:val="hybridMultilevel"/>
    <w:tmpl w:val="9F5E7F52"/>
    <w:lvl w:ilvl="0" w:tplc="F7761CBC">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num w:numId="1">
    <w:abstractNumId w:val="1"/>
  </w:num>
  <w:num w:numId="2">
    <w:abstractNumId w:val="4"/>
  </w:num>
  <w:num w:numId="3">
    <w:abstractNumId w:val="5"/>
  </w:num>
  <w:num w:numId="4">
    <w:abstractNumId w:val="3"/>
  </w:num>
  <w:num w:numId="5">
    <w:abstractNumId w:val="0"/>
  </w:num>
  <w:num w:numId="6">
    <w:abstractNumId w:val="6"/>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Xu, Steven 1. (NSB - CN/Beijing)">
    <w15:presenceInfo w15:providerId="AD" w15:userId="S::steven.1.xu@nokia-sbell.com::3bc0da9e-c310-4c8b-9f51-9a77d99445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98B"/>
    <w:rsid w:val="00005E5E"/>
    <w:rsid w:val="000072B5"/>
    <w:rsid w:val="000120F5"/>
    <w:rsid w:val="00013A45"/>
    <w:rsid w:val="00013D82"/>
    <w:rsid w:val="00016043"/>
    <w:rsid w:val="0001670A"/>
    <w:rsid w:val="000169A2"/>
    <w:rsid w:val="000170B9"/>
    <w:rsid w:val="00017E9C"/>
    <w:rsid w:val="00024838"/>
    <w:rsid w:val="0002488D"/>
    <w:rsid w:val="00024C0C"/>
    <w:rsid w:val="00025905"/>
    <w:rsid w:val="000271FD"/>
    <w:rsid w:val="00032C43"/>
    <w:rsid w:val="00033A58"/>
    <w:rsid w:val="00036946"/>
    <w:rsid w:val="00037E88"/>
    <w:rsid w:val="000402F0"/>
    <w:rsid w:val="0004086A"/>
    <w:rsid w:val="00040BEC"/>
    <w:rsid w:val="00041028"/>
    <w:rsid w:val="00045FD0"/>
    <w:rsid w:val="00047065"/>
    <w:rsid w:val="000501B3"/>
    <w:rsid w:val="00050D0E"/>
    <w:rsid w:val="00051BAF"/>
    <w:rsid w:val="00053CDB"/>
    <w:rsid w:val="00056657"/>
    <w:rsid w:val="00056C7A"/>
    <w:rsid w:val="000612D8"/>
    <w:rsid w:val="0006282F"/>
    <w:rsid w:val="000707DA"/>
    <w:rsid w:val="000713E2"/>
    <w:rsid w:val="000742CA"/>
    <w:rsid w:val="0007636E"/>
    <w:rsid w:val="00076804"/>
    <w:rsid w:val="00082DF1"/>
    <w:rsid w:val="00084E1C"/>
    <w:rsid w:val="00086831"/>
    <w:rsid w:val="000879A5"/>
    <w:rsid w:val="00090BBD"/>
    <w:rsid w:val="00092983"/>
    <w:rsid w:val="00093D1A"/>
    <w:rsid w:val="000944F9"/>
    <w:rsid w:val="00094C80"/>
    <w:rsid w:val="000A07B9"/>
    <w:rsid w:val="000A2416"/>
    <w:rsid w:val="000A4D1A"/>
    <w:rsid w:val="000A5F0B"/>
    <w:rsid w:val="000A6255"/>
    <w:rsid w:val="000A6CCC"/>
    <w:rsid w:val="000A6ED3"/>
    <w:rsid w:val="000A6F7B"/>
    <w:rsid w:val="000B04D3"/>
    <w:rsid w:val="000B26D8"/>
    <w:rsid w:val="000B2E86"/>
    <w:rsid w:val="000B3F6D"/>
    <w:rsid w:val="000B64F4"/>
    <w:rsid w:val="000B6FAD"/>
    <w:rsid w:val="000B7AC1"/>
    <w:rsid w:val="000C0169"/>
    <w:rsid w:val="000C0578"/>
    <w:rsid w:val="000C1D9E"/>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14D9"/>
    <w:rsid w:val="00112ACF"/>
    <w:rsid w:val="00114593"/>
    <w:rsid w:val="001159EE"/>
    <w:rsid w:val="00117539"/>
    <w:rsid w:val="00120F8D"/>
    <w:rsid w:val="00122BBE"/>
    <w:rsid w:val="00123422"/>
    <w:rsid w:val="00123E90"/>
    <w:rsid w:val="00124484"/>
    <w:rsid w:val="00125071"/>
    <w:rsid w:val="001250A0"/>
    <w:rsid w:val="00125650"/>
    <w:rsid w:val="00126A85"/>
    <w:rsid w:val="0013001D"/>
    <w:rsid w:val="001305B8"/>
    <w:rsid w:val="00130D83"/>
    <w:rsid w:val="001329FE"/>
    <w:rsid w:val="00132FB9"/>
    <w:rsid w:val="00137FC6"/>
    <w:rsid w:val="00140AD8"/>
    <w:rsid w:val="00140D68"/>
    <w:rsid w:val="00141C19"/>
    <w:rsid w:val="00143B31"/>
    <w:rsid w:val="0014525B"/>
    <w:rsid w:val="001453C1"/>
    <w:rsid w:val="0014584A"/>
    <w:rsid w:val="00146779"/>
    <w:rsid w:val="0014696A"/>
    <w:rsid w:val="00146D40"/>
    <w:rsid w:val="00147A7F"/>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75A0F"/>
    <w:rsid w:val="001824D7"/>
    <w:rsid w:val="0018290A"/>
    <w:rsid w:val="00182BEE"/>
    <w:rsid w:val="0018312D"/>
    <w:rsid w:val="0018333D"/>
    <w:rsid w:val="00186345"/>
    <w:rsid w:val="001874B4"/>
    <w:rsid w:val="001920C1"/>
    <w:rsid w:val="00192283"/>
    <w:rsid w:val="0019233A"/>
    <w:rsid w:val="00192A08"/>
    <w:rsid w:val="00192EF0"/>
    <w:rsid w:val="00193C44"/>
    <w:rsid w:val="001951EF"/>
    <w:rsid w:val="00195337"/>
    <w:rsid w:val="00195ED5"/>
    <w:rsid w:val="00196D1A"/>
    <w:rsid w:val="00196F3A"/>
    <w:rsid w:val="00197FFD"/>
    <w:rsid w:val="001A2D65"/>
    <w:rsid w:val="001A3013"/>
    <w:rsid w:val="001A3EF0"/>
    <w:rsid w:val="001A41FF"/>
    <w:rsid w:val="001B0427"/>
    <w:rsid w:val="001B1088"/>
    <w:rsid w:val="001B66F7"/>
    <w:rsid w:val="001B77E7"/>
    <w:rsid w:val="001B7CD4"/>
    <w:rsid w:val="001C02BD"/>
    <w:rsid w:val="001C5DCA"/>
    <w:rsid w:val="001C6E06"/>
    <w:rsid w:val="001C7BEC"/>
    <w:rsid w:val="001D32EB"/>
    <w:rsid w:val="001D58A3"/>
    <w:rsid w:val="001D7F81"/>
    <w:rsid w:val="001E0C3C"/>
    <w:rsid w:val="001E1ABE"/>
    <w:rsid w:val="001E2D1D"/>
    <w:rsid w:val="001E2E74"/>
    <w:rsid w:val="001E3123"/>
    <w:rsid w:val="001E3868"/>
    <w:rsid w:val="001E573F"/>
    <w:rsid w:val="001E7D17"/>
    <w:rsid w:val="001F0D51"/>
    <w:rsid w:val="001F31EE"/>
    <w:rsid w:val="001F39CD"/>
    <w:rsid w:val="001F48F3"/>
    <w:rsid w:val="001F4928"/>
    <w:rsid w:val="001F4BCF"/>
    <w:rsid w:val="001F61EE"/>
    <w:rsid w:val="001F634B"/>
    <w:rsid w:val="002016C6"/>
    <w:rsid w:val="00203035"/>
    <w:rsid w:val="002035DD"/>
    <w:rsid w:val="002039F4"/>
    <w:rsid w:val="00203DF9"/>
    <w:rsid w:val="00206BBE"/>
    <w:rsid w:val="00207DF0"/>
    <w:rsid w:val="00210DE0"/>
    <w:rsid w:val="00213782"/>
    <w:rsid w:val="0021459E"/>
    <w:rsid w:val="00215314"/>
    <w:rsid w:val="0021636C"/>
    <w:rsid w:val="00217D57"/>
    <w:rsid w:val="002217A0"/>
    <w:rsid w:val="002228DF"/>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47F5B"/>
    <w:rsid w:val="00250359"/>
    <w:rsid w:val="00250B34"/>
    <w:rsid w:val="00254977"/>
    <w:rsid w:val="002558E3"/>
    <w:rsid w:val="002568DC"/>
    <w:rsid w:val="00256B5F"/>
    <w:rsid w:val="002574D6"/>
    <w:rsid w:val="00257EFC"/>
    <w:rsid w:val="00260842"/>
    <w:rsid w:val="00260B87"/>
    <w:rsid w:val="0026180D"/>
    <w:rsid w:val="00262AA6"/>
    <w:rsid w:val="00264B21"/>
    <w:rsid w:val="00265612"/>
    <w:rsid w:val="00265B21"/>
    <w:rsid w:val="00266838"/>
    <w:rsid w:val="00267E51"/>
    <w:rsid w:val="00270CF1"/>
    <w:rsid w:val="00272AFE"/>
    <w:rsid w:val="00277A35"/>
    <w:rsid w:val="00281F1A"/>
    <w:rsid w:val="002826E0"/>
    <w:rsid w:val="00284203"/>
    <w:rsid w:val="00290A0A"/>
    <w:rsid w:val="0029192B"/>
    <w:rsid w:val="00291EF4"/>
    <w:rsid w:val="00292BF5"/>
    <w:rsid w:val="0029302D"/>
    <w:rsid w:val="002937C5"/>
    <w:rsid w:val="00296304"/>
    <w:rsid w:val="002969A5"/>
    <w:rsid w:val="002A29D0"/>
    <w:rsid w:val="002A41CB"/>
    <w:rsid w:val="002A42CC"/>
    <w:rsid w:val="002A472A"/>
    <w:rsid w:val="002A482C"/>
    <w:rsid w:val="002B024E"/>
    <w:rsid w:val="002B13D6"/>
    <w:rsid w:val="002B29B3"/>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55"/>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8E9"/>
    <w:rsid w:val="00342AFF"/>
    <w:rsid w:val="003440D1"/>
    <w:rsid w:val="003443C4"/>
    <w:rsid w:val="00344A60"/>
    <w:rsid w:val="00346700"/>
    <w:rsid w:val="003518C9"/>
    <w:rsid w:val="00352994"/>
    <w:rsid w:val="00353243"/>
    <w:rsid w:val="00354561"/>
    <w:rsid w:val="00361794"/>
    <w:rsid w:val="00361FAB"/>
    <w:rsid w:val="0036527F"/>
    <w:rsid w:val="003657D1"/>
    <w:rsid w:val="003709A1"/>
    <w:rsid w:val="00370B03"/>
    <w:rsid w:val="00370C83"/>
    <w:rsid w:val="00370C9C"/>
    <w:rsid w:val="00371BD4"/>
    <w:rsid w:val="003727A6"/>
    <w:rsid w:val="003728A5"/>
    <w:rsid w:val="00374B6B"/>
    <w:rsid w:val="003758C5"/>
    <w:rsid w:val="0037731A"/>
    <w:rsid w:val="0037733A"/>
    <w:rsid w:val="003804B1"/>
    <w:rsid w:val="00382436"/>
    <w:rsid w:val="00382FDA"/>
    <w:rsid w:val="00385AB5"/>
    <w:rsid w:val="0038617B"/>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681E"/>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5D7"/>
    <w:rsid w:val="0041164C"/>
    <w:rsid w:val="00412C7C"/>
    <w:rsid w:val="004148CC"/>
    <w:rsid w:val="00414956"/>
    <w:rsid w:val="004157E7"/>
    <w:rsid w:val="00415AB6"/>
    <w:rsid w:val="00417522"/>
    <w:rsid w:val="0042082E"/>
    <w:rsid w:val="0042285C"/>
    <w:rsid w:val="00422A50"/>
    <w:rsid w:val="00424146"/>
    <w:rsid w:val="00430ADF"/>
    <w:rsid w:val="00430D94"/>
    <w:rsid w:val="004319F2"/>
    <w:rsid w:val="0043424D"/>
    <w:rsid w:val="004352F4"/>
    <w:rsid w:val="00435C77"/>
    <w:rsid w:val="004364CB"/>
    <w:rsid w:val="00437722"/>
    <w:rsid w:val="00440929"/>
    <w:rsid w:val="00444234"/>
    <w:rsid w:val="00444477"/>
    <w:rsid w:val="00444504"/>
    <w:rsid w:val="00444ECD"/>
    <w:rsid w:val="004471A8"/>
    <w:rsid w:val="00447D60"/>
    <w:rsid w:val="00451B18"/>
    <w:rsid w:val="00453021"/>
    <w:rsid w:val="00454C9F"/>
    <w:rsid w:val="0045534A"/>
    <w:rsid w:val="00455505"/>
    <w:rsid w:val="00455A29"/>
    <w:rsid w:val="00457727"/>
    <w:rsid w:val="00460025"/>
    <w:rsid w:val="00462B66"/>
    <w:rsid w:val="00463C2F"/>
    <w:rsid w:val="0046550C"/>
    <w:rsid w:val="00465BD1"/>
    <w:rsid w:val="0047107A"/>
    <w:rsid w:val="004712AC"/>
    <w:rsid w:val="00472149"/>
    <w:rsid w:val="0047263C"/>
    <w:rsid w:val="00472F5E"/>
    <w:rsid w:val="00473877"/>
    <w:rsid w:val="0047397C"/>
    <w:rsid w:val="004769BB"/>
    <w:rsid w:val="004778B5"/>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446"/>
    <w:rsid w:val="004F068E"/>
    <w:rsid w:val="004F0776"/>
    <w:rsid w:val="004F1A79"/>
    <w:rsid w:val="004F22E3"/>
    <w:rsid w:val="004F2B95"/>
    <w:rsid w:val="004F34D1"/>
    <w:rsid w:val="004F3656"/>
    <w:rsid w:val="004F42FB"/>
    <w:rsid w:val="004F4A3E"/>
    <w:rsid w:val="004F59DF"/>
    <w:rsid w:val="004F59E3"/>
    <w:rsid w:val="00502083"/>
    <w:rsid w:val="0050666B"/>
    <w:rsid w:val="005077BE"/>
    <w:rsid w:val="0051099B"/>
    <w:rsid w:val="00511194"/>
    <w:rsid w:val="00513960"/>
    <w:rsid w:val="00514B4E"/>
    <w:rsid w:val="0051620C"/>
    <w:rsid w:val="0052019D"/>
    <w:rsid w:val="0052146C"/>
    <w:rsid w:val="00521841"/>
    <w:rsid w:val="00521C2D"/>
    <w:rsid w:val="00521D94"/>
    <w:rsid w:val="00523E4D"/>
    <w:rsid w:val="00523F70"/>
    <w:rsid w:val="00524933"/>
    <w:rsid w:val="005277A3"/>
    <w:rsid w:val="00530D6A"/>
    <w:rsid w:val="005323D6"/>
    <w:rsid w:val="00532815"/>
    <w:rsid w:val="0053299B"/>
    <w:rsid w:val="005339A0"/>
    <w:rsid w:val="00534272"/>
    <w:rsid w:val="00534826"/>
    <w:rsid w:val="00541339"/>
    <w:rsid w:val="00541949"/>
    <w:rsid w:val="00542654"/>
    <w:rsid w:val="00542DB5"/>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74E03"/>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2D20"/>
    <w:rsid w:val="005A45D6"/>
    <w:rsid w:val="005A611A"/>
    <w:rsid w:val="005A6ABD"/>
    <w:rsid w:val="005A6D71"/>
    <w:rsid w:val="005B1A4B"/>
    <w:rsid w:val="005B209D"/>
    <w:rsid w:val="005B2B4B"/>
    <w:rsid w:val="005B43FF"/>
    <w:rsid w:val="005C16DB"/>
    <w:rsid w:val="005C2B0E"/>
    <w:rsid w:val="005C43AF"/>
    <w:rsid w:val="005C4879"/>
    <w:rsid w:val="005C5207"/>
    <w:rsid w:val="005C5B30"/>
    <w:rsid w:val="005C7600"/>
    <w:rsid w:val="005D1569"/>
    <w:rsid w:val="005D16FE"/>
    <w:rsid w:val="005D2439"/>
    <w:rsid w:val="005D2DBA"/>
    <w:rsid w:val="005D3641"/>
    <w:rsid w:val="005D54A6"/>
    <w:rsid w:val="005D62F9"/>
    <w:rsid w:val="005D7A30"/>
    <w:rsid w:val="005E047C"/>
    <w:rsid w:val="005E1025"/>
    <w:rsid w:val="005E1C93"/>
    <w:rsid w:val="005E5696"/>
    <w:rsid w:val="005F4112"/>
    <w:rsid w:val="005F50CF"/>
    <w:rsid w:val="005F6A3D"/>
    <w:rsid w:val="005F6E6E"/>
    <w:rsid w:val="005F798C"/>
    <w:rsid w:val="005F7D7D"/>
    <w:rsid w:val="00600C3A"/>
    <w:rsid w:val="00600D8A"/>
    <w:rsid w:val="00600E2A"/>
    <w:rsid w:val="00601EA7"/>
    <w:rsid w:val="00602843"/>
    <w:rsid w:val="00603B41"/>
    <w:rsid w:val="006040BD"/>
    <w:rsid w:val="00606971"/>
    <w:rsid w:val="00606C61"/>
    <w:rsid w:val="00610AC8"/>
    <w:rsid w:val="00614BC3"/>
    <w:rsid w:val="006174A1"/>
    <w:rsid w:val="00620D2E"/>
    <w:rsid w:val="00622627"/>
    <w:rsid w:val="00623731"/>
    <w:rsid w:val="00630E3B"/>
    <w:rsid w:val="0063160B"/>
    <w:rsid w:val="006319E3"/>
    <w:rsid w:val="00631D42"/>
    <w:rsid w:val="006328CD"/>
    <w:rsid w:val="00632C93"/>
    <w:rsid w:val="00634BAB"/>
    <w:rsid w:val="006352C4"/>
    <w:rsid w:val="006354A4"/>
    <w:rsid w:val="006358F0"/>
    <w:rsid w:val="00637117"/>
    <w:rsid w:val="0064296F"/>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67958"/>
    <w:rsid w:val="006708C9"/>
    <w:rsid w:val="006725B8"/>
    <w:rsid w:val="00672E16"/>
    <w:rsid w:val="006751B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5BF7"/>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64E"/>
    <w:rsid w:val="006E48D6"/>
    <w:rsid w:val="006E55F2"/>
    <w:rsid w:val="006E5F8C"/>
    <w:rsid w:val="006E71B0"/>
    <w:rsid w:val="006E7F41"/>
    <w:rsid w:val="006F0D82"/>
    <w:rsid w:val="006F46C8"/>
    <w:rsid w:val="006F4853"/>
    <w:rsid w:val="006F5094"/>
    <w:rsid w:val="006F5116"/>
    <w:rsid w:val="007022E8"/>
    <w:rsid w:val="00702BB6"/>
    <w:rsid w:val="00703318"/>
    <w:rsid w:val="0070426C"/>
    <w:rsid w:val="007051CD"/>
    <w:rsid w:val="00710C0C"/>
    <w:rsid w:val="00711411"/>
    <w:rsid w:val="007132F0"/>
    <w:rsid w:val="00715BE0"/>
    <w:rsid w:val="007164C3"/>
    <w:rsid w:val="007167FA"/>
    <w:rsid w:val="00717B9D"/>
    <w:rsid w:val="00722B02"/>
    <w:rsid w:val="00724CFE"/>
    <w:rsid w:val="00724E85"/>
    <w:rsid w:val="007251C9"/>
    <w:rsid w:val="00725846"/>
    <w:rsid w:val="00727130"/>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2352"/>
    <w:rsid w:val="00744FEF"/>
    <w:rsid w:val="007455D6"/>
    <w:rsid w:val="00747189"/>
    <w:rsid w:val="007519C1"/>
    <w:rsid w:val="00752444"/>
    <w:rsid w:val="00752AAA"/>
    <w:rsid w:val="00753F65"/>
    <w:rsid w:val="00755E60"/>
    <w:rsid w:val="007568C8"/>
    <w:rsid w:val="00757141"/>
    <w:rsid w:val="00757B0F"/>
    <w:rsid w:val="00760B55"/>
    <w:rsid w:val="00761D18"/>
    <w:rsid w:val="00762A00"/>
    <w:rsid w:val="007635F1"/>
    <w:rsid w:val="00763BA6"/>
    <w:rsid w:val="007672A6"/>
    <w:rsid w:val="007714D1"/>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3B72"/>
    <w:rsid w:val="00795918"/>
    <w:rsid w:val="00796203"/>
    <w:rsid w:val="007A09FC"/>
    <w:rsid w:val="007A0BC4"/>
    <w:rsid w:val="007A11B5"/>
    <w:rsid w:val="007A14AC"/>
    <w:rsid w:val="007A4419"/>
    <w:rsid w:val="007A4664"/>
    <w:rsid w:val="007A5439"/>
    <w:rsid w:val="007A5D41"/>
    <w:rsid w:val="007A7158"/>
    <w:rsid w:val="007B4BA6"/>
    <w:rsid w:val="007B5B87"/>
    <w:rsid w:val="007B5E89"/>
    <w:rsid w:val="007B7BBF"/>
    <w:rsid w:val="007C0300"/>
    <w:rsid w:val="007C08D4"/>
    <w:rsid w:val="007C31BE"/>
    <w:rsid w:val="007C42B4"/>
    <w:rsid w:val="007C4855"/>
    <w:rsid w:val="007C4F4F"/>
    <w:rsid w:val="007C5560"/>
    <w:rsid w:val="007C5DCE"/>
    <w:rsid w:val="007C608E"/>
    <w:rsid w:val="007C6768"/>
    <w:rsid w:val="007C6DE1"/>
    <w:rsid w:val="007C6E16"/>
    <w:rsid w:val="007C7659"/>
    <w:rsid w:val="007D0275"/>
    <w:rsid w:val="007D3D77"/>
    <w:rsid w:val="007D60FF"/>
    <w:rsid w:val="007D6512"/>
    <w:rsid w:val="007D75AB"/>
    <w:rsid w:val="007D75AE"/>
    <w:rsid w:val="007E1FE2"/>
    <w:rsid w:val="007E5755"/>
    <w:rsid w:val="007E5A7A"/>
    <w:rsid w:val="007E5C0C"/>
    <w:rsid w:val="007F1073"/>
    <w:rsid w:val="007F134D"/>
    <w:rsid w:val="007F1C40"/>
    <w:rsid w:val="007F2839"/>
    <w:rsid w:val="007F4D99"/>
    <w:rsid w:val="007F6408"/>
    <w:rsid w:val="007F6FC3"/>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048F"/>
    <w:rsid w:val="00823852"/>
    <w:rsid w:val="00824B11"/>
    <w:rsid w:val="008251AA"/>
    <w:rsid w:val="0082525D"/>
    <w:rsid w:val="0082586B"/>
    <w:rsid w:val="008261B5"/>
    <w:rsid w:val="00826896"/>
    <w:rsid w:val="00830834"/>
    <w:rsid w:val="0083110E"/>
    <w:rsid w:val="008314CC"/>
    <w:rsid w:val="00832416"/>
    <w:rsid w:val="00832AF7"/>
    <w:rsid w:val="00832F09"/>
    <w:rsid w:val="00840431"/>
    <w:rsid w:val="008419A2"/>
    <w:rsid w:val="00841BDF"/>
    <w:rsid w:val="00842717"/>
    <w:rsid w:val="00844EC6"/>
    <w:rsid w:val="00845DBF"/>
    <w:rsid w:val="00846085"/>
    <w:rsid w:val="00846F75"/>
    <w:rsid w:val="00847BD6"/>
    <w:rsid w:val="0085025D"/>
    <w:rsid w:val="008511EE"/>
    <w:rsid w:val="0085208E"/>
    <w:rsid w:val="00854FBE"/>
    <w:rsid w:val="008551F2"/>
    <w:rsid w:val="008556EC"/>
    <w:rsid w:val="008562FC"/>
    <w:rsid w:val="00857CA0"/>
    <w:rsid w:val="00860651"/>
    <w:rsid w:val="00860935"/>
    <w:rsid w:val="008613CF"/>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874D8"/>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B3DEC"/>
    <w:rsid w:val="008C1B16"/>
    <w:rsid w:val="008C2B76"/>
    <w:rsid w:val="008C2CB8"/>
    <w:rsid w:val="008C64F1"/>
    <w:rsid w:val="008C6E7E"/>
    <w:rsid w:val="008D116E"/>
    <w:rsid w:val="008D16F7"/>
    <w:rsid w:val="008D3C52"/>
    <w:rsid w:val="008D3FB0"/>
    <w:rsid w:val="008D57B9"/>
    <w:rsid w:val="008D5CE9"/>
    <w:rsid w:val="008D5EE7"/>
    <w:rsid w:val="008D6DDF"/>
    <w:rsid w:val="008D7021"/>
    <w:rsid w:val="008D753E"/>
    <w:rsid w:val="008E105A"/>
    <w:rsid w:val="008E14DF"/>
    <w:rsid w:val="008E37D4"/>
    <w:rsid w:val="008E533C"/>
    <w:rsid w:val="008F0284"/>
    <w:rsid w:val="008F02B3"/>
    <w:rsid w:val="008F0E0F"/>
    <w:rsid w:val="008F2497"/>
    <w:rsid w:val="008F36A4"/>
    <w:rsid w:val="008F770D"/>
    <w:rsid w:val="008F7C8D"/>
    <w:rsid w:val="00902A82"/>
    <w:rsid w:val="00903777"/>
    <w:rsid w:val="00903D6C"/>
    <w:rsid w:val="00904D2D"/>
    <w:rsid w:val="0090777D"/>
    <w:rsid w:val="00910202"/>
    <w:rsid w:val="00911052"/>
    <w:rsid w:val="009129C8"/>
    <w:rsid w:val="009205DD"/>
    <w:rsid w:val="0092073E"/>
    <w:rsid w:val="00920AA0"/>
    <w:rsid w:val="00921000"/>
    <w:rsid w:val="00922CC4"/>
    <w:rsid w:val="00922F5B"/>
    <w:rsid w:val="0092427C"/>
    <w:rsid w:val="0092646C"/>
    <w:rsid w:val="00926E1E"/>
    <w:rsid w:val="00927EE4"/>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AC4"/>
    <w:rsid w:val="00957E6E"/>
    <w:rsid w:val="00960C7E"/>
    <w:rsid w:val="00962BDB"/>
    <w:rsid w:val="0096531E"/>
    <w:rsid w:val="0096704D"/>
    <w:rsid w:val="00971807"/>
    <w:rsid w:val="00971DCC"/>
    <w:rsid w:val="0097382B"/>
    <w:rsid w:val="009738B3"/>
    <w:rsid w:val="00974B1D"/>
    <w:rsid w:val="009762DC"/>
    <w:rsid w:val="00976E96"/>
    <w:rsid w:val="00981850"/>
    <w:rsid w:val="00981CB7"/>
    <w:rsid w:val="009827D6"/>
    <w:rsid w:val="00983354"/>
    <w:rsid w:val="0098381F"/>
    <w:rsid w:val="00990E92"/>
    <w:rsid w:val="00993E95"/>
    <w:rsid w:val="009955C7"/>
    <w:rsid w:val="00995A88"/>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0363"/>
    <w:rsid w:val="009C1B58"/>
    <w:rsid w:val="009C2964"/>
    <w:rsid w:val="009C4A85"/>
    <w:rsid w:val="009C4FD2"/>
    <w:rsid w:val="009C62ED"/>
    <w:rsid w:val="009C6A1C"/>
    <w:rsid w:val="009C7DE6"/>
    <w:rsid w:val="009D0B82"/>
    <w:rsid w:val="009D1705"/>
    <w:rsid w:val="009D1E6E"/>
    <w:rsid w:val="009D250C"/>
    <w:rsid w:val="009D280D"/>
    <w:rsid w:val="009D4725"/>
    <w:rsid w:val="009D4988"/>
    <w:rsid w:val="009D4EDB"/>
    <w:rsid w:val="009D5B37"/>
    <w:rsid w:val="009D7D36"/>
    <w:rsid w:val="009E1EBC"/>
    <w:rsid w:val="009E708D"/>
    <w:rsid w:val="009E773E"/>
    <w:rsid w:val="009E7A65"/>
    <w:rsid w:val="009F1452"/>
    <w:rsid w:val="009F523A"/>
    <w:rsid w:val="009F6E28"/>
    <w:rsid w:val="009F7197"/>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1CA1"/>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1D"/>
    <w:rsid w:val="00A85161"/>
    <w:rsid w:val="00A8553B"/>
    <w:rsid w:val="00A868ED"/>
    <w:rsid w:val="00A86B76"/>
    <w:rsid w:val="00A906E3"/>
    <w:rsid w:val="00A90CF6"/>
    <w:rsid w:val="00A935E5"/>
    <w:rsid w:val="00A939DC"/>
    <w:rsid w:val="00A93A02"/>
    <w:rsid w:val="00A93C5E"/>
    <w:rsid w:val="00A9409D"/>
    <w:rsid w:val="00A967CC"/>
    <w:rsid w:val="00AA1163"/>
    <w:rsid w:val="00AA1605"/>
    <w:rsid w:val="00AA1B84"/>
    <w:rsid w:val="00AA1BDC"/>
    <w:rsid w:val="00AA69B2"/>
    <w:rsid w:val="00AB2437"/>
    <w:rsid w:val="00AB4428"/>
    <w:rsid w:val="00AB5513"/>
    <w:rsid w:val="00AB58D0"/>
    <w:rsid w:val="00AB6E1D"/>
    <w:rsid w:val="00AC0229"/>
    <w:rsid w:val="00AC088A"/>
    <w:rsid w:val="00AC1F4F"/>
    <w:rsid w:val="00AC4168"/>
    <w:rsid w:val="00AC5F26"/>
    <w:rsid w:val="00AD0CE8"/>
    <w:rsid w:val="00AD1285"/>
    <w:rsid w:val="00AD2271"/>
    <w:rsid w:val="00AD2E2E"/>
    <w:rsid w:val="00AD2F6C"/>
    <w:rsid w:val="00AD38B9"/>
    <w:rsid w:val="00AD6CB4"/>
    <w:rsid w:val="00AD6CDE"/>
    <w:rsid w:val="00AD704B"/>
    <w:rsid w:val="00AD7A07"/>
    <w:rsid w:val="00AE0EBB"/>
    <w:rsid w:val="00AE2428"/>
    <w:rsid w:val="00AE36BC"/>
    <w:rsid w:val="00AE7152"/>
    <w:rsid w:val="00AE7B7A"/>
    <w:rsid w:val="00AF5853"/>
    <w:rsid w:val="00AF5CFB"/>
    <w:rsid w:val="00AF6E0E"/>
    <w:rsid w:val="00B013E9"/>
    <w:rsid w:val="00B02B6E"/>
    <w:rsid w:val="00B02EF0"/>
    <w:rsid w:val="00B030A2"/>
    <w:rsid w:val="00B03317"/>
    <w:rsid w:val="00B03C3A"/>
    <w:rsid w:val="00B04C75"/>
    <w:rsid w:val="00B05297"/>
    <w:rsid w:val="00B105E6"/>
    <w:rsid w:val="00B10D2E"/>
    <w:rsid w:val="00B13319"/>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4463"/>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255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B07"/>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39D"/>
    <w:rsid w:val="00C05FCF"/>
    <w:rsid w:val="00C108E6"/>
    <w:rsid w:val="00C116FC"/>
    <w:rsid w:val="00C119EB"/>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0ED0"/>
    <w:rsid w:val="00C41E02"/>
    <w:rsid w:val="00C41F1D"/>
    <w:rsid w:val="00C422EC"/>
    <w:rsid w:val="00C43944"/>
    <w:rsid w:val="00C44093"/>
    <w:rsid w:val="00C45487"/>
    <w:rsid w:val="00C45753"/>
    <w:rsid w:val="00C466A2"/>
    <w:rsid w:val="00C47178"/>
    <w:rsid w:val="00C50008"/>
    <w:rsid w:val="00C504F9"/>
    <w:rsid w:val="00C505EB"/>
    <w:rsid w:val="00C50DE1"/>
    <w:rsid w:val="00C535DB"/>
    <w:rsid w:val="00C56439"/>
    <w:rsid w:val="00C61340"/>
    <w:rsid w:val="00C63348"/>
    <w:rsid w:val="00C635CA"/>
    <w:rsid w:val="00C63CBE"/>
    <w:rsid w:val="00C63DE6"/>
    <w:rsid w:val="00C64215"/>
    <w:rsid w:val="00C670AB"/>
    <w:rsid w:val="00C70A59"/>
    <w:rsid w:val="00C7183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332"/>
    <w:rsid w:val="00CD5AB2"/>
    <w:rsid w:val="00CD7BC4"/>
    <w:rsid w:val="00CE08AE"/>
    <w:rsid w:val="00CE0BA3"/>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24A"/>
    <w:rsid w:val="00D11338"/>
    <w:rsid w:val="00D126C6"/>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377C7"/>
    <w:rsid w:val="00D42A45"/>
    <w:rsid w:val="00D44844"/>
    <w:rsid w:val="00D45985"/>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57F9D"/>
    <w:rsid w:val="00D6027D"/>
    <w:rsid w:val="00D613B1"/>
    <w:rsid w:val="00D61610"/>
    <w:rsid w:val="00D616D9"/>
    <w:rsid w:val="00D625CA"/>
    <w:rsid w:val="00D6271A"/>
    <w:rsid w:val="00D63F51"/>
    <w:rsid w:val="00D64810"/>
    <w:rsid w:val="00D6559D"/>
    <w:rsid w:val="00D6648E"/>
    <w:rsid w:val="00D67731"/>
    <w:rsid w:val="00D7076C"/>
    <w:rsid w:val="00D71762"/>
    <w:rsid w:val="00D74782"/>
    <w:rsid w:val="00D75443"/>
    <w:rsid w:val="00D75D36"/>
    <w:rsid w:val="00D77338"/>
    <w:rsid w:val="00D81A49"/>
    <w:rsid w:val="00D85A55"/>
    <w:rsid w:val="00D8628E"/>
    <w:rsid w:val="00D86F3D"/>
    <w:rsid w:val="00D902C1"/>
    <w:rsid w:val="00D90AFD"/>
    <w:rsid w:val="00D9159B"/>
    <w:rsid w:val="00D91932"/>
    <w:rsid w:val="00D93AAF"/>
    <w:rsid w:val="00D94696"/>
    <w:rsid w:val="00D9774A"/>
    <w:rsid w:val="00DA1BD6"/>
    <w:rsid w:val="00DA3A6C"/>
    <w:rsid w:val="00DA5678"/>
    <w:rsid w:val="00DA56F8"/>
    <w:rsid w:val="00DA5E21"/>
    <w:rsid w:val="00DC0E85"/>
    <w:rsid w:val="00DC1BD0"/>
    <w:rsid w:val="00DC2047"/>
    <w:rsid w:val="00DC21E3"/>
    <w:rsid w:val="00DC350A"/>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531A"/>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67B40"/>
    <w:rsid w:val="00E70890"/>
    <w:rsid w:val="00E70CA5"/>
    <w:rsid w:val="00E74242"/>
    <w:rsid w:val="00E74BF4"/>
    <w:rsid w:val="00E75875"/>
    <w:rsid w:val="00E75ACA"/>
    <w:rsid w:val="00E765E0"/>
    <w:rsid w:val="00E76D0D"/>
    <w:rsid w:val="00E77ED2"/>
    <w:rsid w:val="00E8056E"/>
    <w:rsid w:val="00E80C0A"/>
    <w:rsid w:val="00E81275"/>
    <w:rsid w:val="00E83477"/>
    <w:rsid w:val="00E876BE"/>
    <w:rsid w:val="00E90F61"/>
    <w:rsid w:val="00E91FB9"/>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4130"/>
    <w:rsid w:val="00EC57F9"/>
    <w:rsid w:val="00EC6A77"/>
    <w:rsid w:val="00EC7CFC"/>
    <w:rsid w:val="00EC7E2F"/>
    <w:rsid w:val="00ED0167"/>
    <w:rsid w:val="00ED31AB"/>
    <w:rsid w:val="00ED4769"/>
    <w:rsid w:val="00ED505C"/>
    <w:rsid w:val="00ED6150"/>
    <w:rsid w:val="00ED70DB"/>
    <w:rsid w:val="00ED72F7"/>
    <w:rsid w:val="00ED7D28"/>
    <w:rsid w:val="00ED7F87"/>
    <w:rsid w:val="00EE0602"/>
    <w:rsid w:val="00EE1426"/>
    <w:rsid w:val="00EE19C7"/>
    <w:rsid w:val="00EE316D"/>
    <w:rsid w:val="00EE4427"/>
    <w:rsid w:val="00EE4815"/>
    <w:rsid w:val="00EE4B13"/>
    <w:rsid w:val="00EE536A"/>
    <w:rsid w:val="00EE5843"/>
    <w:rsid w:val="00EE7490"/>
    <w:rsid w:val="00EF0B35"/>
    <w:rsid w:val="00EF0CA7"/>
    <w:rsid w:val="00EF0EEA"/>
    <w:rsid w:val="00EF1A72"/>
    <w:rsid w:val="00EF5BDF"/>
    <w:rsid w:val="00EF7E05"/>
    <w:rsid w:val="00F0640F"/>
    <w:rsid w:val="00F0747D"/>
    <w:rsid w:val="00F1021C"/>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4B10"/>
    <w:rsid w:val="00F85170"/>
    <w:rsid w:val="00F851B4"/>
    <w:rsid w:val="00F85424"/>
    <w:rsid w:val="00F85E61"/>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557B"/>
    <w:rsid w:val="00FA6B54"/>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06E"/>
    <w:rsid w:val="00FD592E"/>
    <w:rsid w:val="00FD656C"/>
    <w:rsid w:val="00FD7BA0"/>
    <w:rsid w:val="00FE3BB1"/>
    <w:rsid w:val="00FE3D76"/>
    <w:rsid w:val="00FE3EF8"/>
    <w:rsid w:val="00FE4851"/>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 w:val="7B425557"/>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D59D01"/>
  <w15:docId w15:val="{84A042FB-0259-45FA-A4D6-A84A6AED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List2">
    <w:name w:val="List 2"/>
    <w:basedOn w:val="Normal"/>
    <w:semiHidden/>
    <w:unhideWhenUsed/>
    <w:qFormat/>
    <w:pPr>
      <w:ind w:leftChars="200" w:left="100" w:hangingChars="200" w:hanging="200"/>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qFormat/>
    <w:rPr>
      <w:color w:val="0000FF"/>
      <w:u w:val="single"/>
    </w:rPr>
  </w:style>
  <w:style w:type="character" w:styleId="CommentReference">
    <w:name w:val="annotation reference"/>
    <w:qFormat/>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qFormat/>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qFormat/>
    <w:rPr>
      <w:sz w:val="22"/>
      <w:szCs w:val="24"/>
      <w:lang w:eastAsia="ja-JP"/>
    </w:rPr>
  </w:style>
  <w:style w:type="paragraph" w:customStyle="1" w:styleId="Revision1">
    <w:name w:val="Revision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ascii="Times New Roman" w:eastAsia="SimSun" w:hAnsi="Times New Roman"/>
      <w:sz w:val="20"/>
      <w:szCs w:val="20"/>
      <w:lang w:val="en-GB" w:eastAsia="zh-CN"/>
    </w:rPr>
  </w:style>
  <w:style w:type="character" w:customStyle="1" w:styleId="CaptionChar1">
    <w:name w:val="Caption Char1"/>
    <w:rPr>
      <w:b/>
      <w:bCs/>
      <w:lang w:val="en-GB" w:eastAsia="en-US"/>
    </w:rPr>
  </w:style>
  <w:style w:type="paragraph" w:customStyle="1" w:styleId="TAC">
    <w:name w:val="TAC"/>
    <w:basedOn w:val="TAL"/>
    <w:link w:val="TACChar"/>
    <w:qFormat/>
    <w:pPr>
      <w:jc w:val="center"/>
    </w:pPr>
    <w:rPr>
      <w:rFonts w:eastAsia="Yu Mincho"/>
    </w:rPr>
  </w:style>
  <w:style w:type="character" w:customStyle="1" w:styleId="TAHCar">
    <w:name w:val="TAH Car"/>
    <w:qFormat/>
    <w:locked/>
    <w:rPr>
      <w:rFonts w:ascii="Arial" w:hAnsi="Arial"/>
      <w:b/>
      <w:sz w:val="18"/>
      <w:lang w:val="en-GB"/>
    </w:rPr>
  </w:style>
  <w:style w:type="character" w:customStyle="1" w:styleId="TACChar">
    <w:name w:val="TAC Char"/>
    <w:link w:val="TAC"/>
    <w:qFormat/>
    <w:rPr>
      <w:rFonts w:ascii="Arial" w:eastAsia="Yu Mincho" w:hAnsi="Arial"/>
      <w:sz w:val="18"/>
      <w:lang w:val="en-GB" w:bidi="ar-SA"/>
    </w:rPr>
  </w:style>
  <w:style w:type="paragraph" w:customStyle="1" w:styleId="B2">
    <w:name w:val="B2"/>
    <w:basedOn w:val="List2"/>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SimSun" w:hAnsi="Times New Roman"/>
      <w:sz w:val="20"/>
      <w:szCs w:val="20"/>
      <w:lang w:val="en-GB" w:eastAsia="ko-KR"/>
    </w:rPr>
  </w:style>
  <w:style w:type="character" w:customStyle="1" w:styleId="B2Char">
    <w:name w:val="B2 Char"/>
    <w:link w:val="B2"/>
    <w:qFormat/>
    <w:rPr>
      <w:rFonts w:ascii="Times New Roman" w:eastAsia="SimSun" w:hAnsi="Times New Roman"/>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2243</Words>
  <Characters>1278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Thales SPACE</Company>
  <LinksUpToDate>false</LinksUpToDate>
  <CharactersWithSpaces>1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Qualcomm1</cp:lastModifiedBy>
  <cp:revision>4</cp:revision>
  <dcterms:created xsi:type="dcterms:W3CDTF">2021-05-20T08:07:00Z</dcterms:created>
  <dcterms:modified xsi:type="dcterms:W3CDTF">2021-05-2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